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820D6B" w:rsidP="00680A8B">
            <w:fldSimple w:instr=" FILENAME   \* MERGEFORMAT ">
              <w:r w:rsidR="008763D5">
                <w:rPr>
                  <w:noProof/>
                </w:rPr>
                <w:t>耳机与手机通讯协议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25F99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4608FD76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92130E">
              <w:rPr>
                <w:noProof/>
              </w:rPr>
              <w:t>2019-10-09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730B6782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F7080E">
              <w:rPr>
                <w:noProof/>
              </w:rPr>
              <w:t>9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32F0E7F2" w14:textId="685B79BA" w:rsidR="00A758C4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1514618" w:history="1">
            <w:r w:rsidR="00A758C4" w:rsidRPr="00044124">
              <w:rPr>
                <w:rStyle w:val="a4"/>
                <w:noProof/>
              </w:rPr>
              <w:t>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文档版本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18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3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5EFEF0A0" w14:textId="09D0D6BC" w:rsidR="00A758C4" w:rsidRDefault="003062E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19" w:history="1">
            <w:r w:rsidR="00A758C4" w:rsidRPr="00044124">
              <w:rPr>
                <w:rStyle w:val="a4"/>
                <w:noProof/>
              </w:rPr>
              <w:t>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通讯格式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19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3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75620F6D" w14:textId="405FAAEE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0" w:history="1">
            <w:r w:rsidR="00A758C4" w:rsidRPr="00044124">
              <w:rPr>
                <w:rStyle w:val="a4"/>
                <w:noProof/>
              </w:rPr>
              <w:t>2.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数据包格式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0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3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4DF6B89D" w14:textId="0ABF85B0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1" w:history="1">
            <w:r w:rsidR="00A758C4" w:rsidRPr="00044124">
              <w:rPr>
                <w:rStyle w:val="a4"/>
                <w:noProof/>
              </w:rPr>
              <w:t>2.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属性格式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1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3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0D154E28" w14:textId="4E6BB22B" w:rsidR="00A758C4" w:rsidRDefault="003062E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22" w:history="1">
            <w:r w:rsidR="00A758C4" w:rsidRPr="00044124">
              <w:rPr>
                <w:rStyle w:val="a4"/>
                <w:noProof/>
              </w:rPr>
              <w:t>3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连接码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2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4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05641652" w14:textId="21732D8B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3" w:history="1">
            <w:r w:rsidR="00A758C4" w:rsidRPr="00044124">
              <w:rPr>
                <w:rStyle w:val="a4"/>
                <w:noProof/>
              </w:rPr>
              <w:t>3.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设置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3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4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6BB90DB2" w14:textId="65DD9B64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4" w:history="1">
            <w:r w:rsidR="00A758C4" w:rsidRPr="00044124">
              <w:rPr>
                <w:rStyle w:val="a4"/>
                <w:noProof/>
              </w:rPr>
              <w:t>3.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校验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4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4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354F5190" w14:textId="6C946B02" w:rsidR="00A758C4" w:rsidRDefault="003062E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25" w:history="1">
            <w:r w:rsidR="00A758C4" w:rsidRPr="00044124">
              <w:rPr>
                <w:rStyle w:val="a4"/>
                <w:noProof/>
              </w:rPr>
              <w:t>4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基础信息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5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4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3EF8CA5E" w14:textId="59D04271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6" w:history="1">
            <w:r w:rsidR="00A758C4" w:rsidRPr="00044124">
              <w:rPr>
                <w:rStyle w:val="a4"/>
                <w:noProof/>
              </w:rPr>
              <w:t>4.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获取版本信息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6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4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697855CE" w14:textId="7C992299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7" w:history="1">
            <w:r w:rsidR="00A758C4" w:rsidRPr="00044124">
              <w:rPr>
                <w:rStyle w:val="a4"/>
                <w:noProof/>
              </w:rPr>
              <w:t>4.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获取配置信息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7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5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4880C1FC" w14:textId="3D9F5991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8" w:history="1">
            <w:r w:rsidR="00A758C4" w:rsidRPr="00044124">
              <w:rPr>
                <w:rStyle w:val="a4"/>
                <w:noProof/>
              </w:rPr>
              <w:t>4.3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设置配置信息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8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5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0E9ECDF2" w14:textId="2AC8CE68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9" w:history="1">
            <w:r w:rsidR="00A758C4" w:rsidRPr="00044124">
              <w:rPr>
                <w:rStyle w:val="a4"/>
                <w:noProof/>
              </w:rPr>
              <w:t>4.4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盒子的状态协议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29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6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7D4F77E1" w14:textId="50CCC4AE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0" w:history="1">
            <w:r w:rsidR="00A758C4" w:rsidRPr="00044124">
              <w:rPr>
                <w:rStyle w:val="a4"/>
                <w:noProof/>
              </w:rPr>
              <w:t>4.5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电量-位置-连接状态信息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0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6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6CB6F111" w14:textId="4630C6DD" w:rsidR="00A758C4" w:rsidRDefault="003062E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31" w:history="1">
            <w:r w:rsidR="00A758C4" w:rsidRPr="00044124">
              <w:rPr>
                <w:rStyle w:val="a4"/>
                <w:noProof/>
              </w:rPr>
              <w:t>5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通话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1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7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414AFC9B" w14:textId="7DD79D27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2" w:history="1">
            <w:r w:rsidR="00A758C4" w:rsidRPr="00044124">
              <w:rPr>
                <w:rStyle w:val="a4"/>
                <w:noProof/>
              </w:rPr>
              <w:t>5.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通话抵达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2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7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74C9A1A5" w14:textId="38D9B005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3" w:history="1">
            <w:r w:rsidR="00A758C4" w:rsidRPr="00044124">
              <w:rPr>
                <w:rStyle w:val="a4"/>
                <w:noProof/>
              </w:rPr>
              <w:t>5.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通话属性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3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7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764B20E3" w14:textId="4A4CD633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4" w:history="1">
            <w:r w:rsidR="00A758C4" w:rsidRPr="00044124">
              <w:rPr>
                <w:rStyle w:val="a4"/>
                <w:noProof/>
              </w:rPr>
              <w:t>5.3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通话结束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4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8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3B399EAC" w14:textId="4BF42D6E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5" w:history="1">
            <w:r w:rsidR="00A758C4" w:rsidRPr="00044124">
              <w:rPr>
                <w:rStyle w:val="a4"/>
                <w:noProof/>
              </w:rPr>
              <w:t>5.4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接收通话音频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5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8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2C891037" w14:textId="1F752979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6" w:history="1">
            <w:r w:rsidR="00A758C4" w:rsidRPr="00044124">
              <w:rPr>
                <w:rStyle w:val="a4"/>
                <w:noProof/>
              </w:rPr>
              <w:t>5.5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停止通话音频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6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8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213FDEC1" w14:textId="59CB0122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7" w:history="1">
            <w:r w:rsidR="00A758C4" w:rsidRPr="00044124">
              <w:rPr>
                <w:rStyle w:val="a4"/>
                <w:noProof/>
              </w:rPr>
              <w:t>5.6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通话音频数据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7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8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2A51649C" w14:textId="76FE884E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8" w:history="1">
            <w:r w:rsidR="00A758C4" w:rsidRPr="00044124">
              <w:rPr>
                <w:rStyle w:val="a4"/>
                <w:noProof/>
              </w:rPr>
              <w:t>5.7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暂停/继续音频传输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8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9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0F8D8DFD" w14:textId="72AF5932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9" w:history="1">
            <w:r w:rsidR="00A758C4" w:rsidRPr="00044124">
              <w:rPr>
                <w:rStyle w:val="a4"/>
                <w:noProof/>
              </w:rPr>
              <w:t>5.8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耳机开始/停止传输音频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39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9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448CEA2B" w14:textId="750A34BF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0" w:history="1">
            <w:r w:rsidR="00A758C4" w:rsidRPr="00044124">
              <w:rPr>
                <w:rStyle w:val="a4"/>
                <w:noProof/>
              </w:rPr>
              <w:t>5.9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测试速度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0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9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6D00437E" w14:textId="5DC69819" w:rsidR="00A758C4" w:rsidRDefault="003062E5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41" w:history="1">
            <w:r w:rsidR="00A758C4" w:rsidRPr="00044124">
              <w:rPr>
                <w:rStyle w:val="a4"/>
                <w:noProof/>
              </w:rPr>
              <w:t>6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助手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1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0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3E2A2ABD" w14:textId="2A188B13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2" w:history="1">
            <w:r w:rsidR="00A758C4" w:rsidRPr="00044124">
              <w:rPr>
                <w:rStyle w:val="a4"/>
                <w:noProof/>
              </w:rPr>
              <w:t>6.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设备请求开始使用助手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2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0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72B67923" w14:textId="0959FE9A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3" w:history="1">
            <w:r w:rsidR="00A758C4" w:rsidRPr="00044124">
              <w:rPr>
                <w:rStyle w:val="a4"/>
                <w:noProof/>
              </w:rPr>
              <w:t>6.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助手控制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3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0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5D5223CE" w14:textId="5E21F56E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4" w:history="1">
            <w:r w:rsidR="00A758C4" w:rsidRPr="00044124">
              <w:rPr>
                <w:rStyle w:val="a4"/>
                <w:noProof/>
              </w:rPr>
              <w:t>6.3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助手音频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4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0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33348BD9" w14:textId="47969CA6" w:rsidR="00A758C4" w:rsidRDefault="003062E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514645" w:history="1">
            <w:r w:rsidR="00A758C4" w:rsidRPr="00044124">
              <w:rPr>
                <w:rStyle w:val="a4"/>
                <w:noProof/>
              </w:rPr>
              <w:t>6.3.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Device-&gt;App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5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0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01E5E0E6" w14:textId="79978E5F" w:rsidR="00A758C4" w:rsidRDefault="003062E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514646" w:history="1">
            <w:r w:rsidR="00A758C4" w:rsidRPr="00044124">
              <w:rPr>
                <w:rStyle w:val="a4"/>
                <w:noProof/>
              </w:rPr>
              <w:t>6.3.2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App-&gt;Device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6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0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6AF17B98" w14:textId="320B2956" w:rsidR="00A758C4" w:rsidRDefault="003062E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514647" w:history="1">
            <w:r w:rsidR="00A758C4" w:rsidRPr="00044124">
              <w:rPr>
                <w:rStyle w:val="a4"/>
                <w:noProof/>
              </w:rPr>
              <w:t>6.3.3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音频确认包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7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1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4D1F5E39" w14:textId="2F5A0BC9" w:rsidR="00A758C4" w:rsidRDefault="003062E5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8" w:history="1">
            <w:r w:rsidR="00A758C4" w:rsidRPr="00044124">
              <w:rPr>
                <w:rStyle w:val="a4"/>
                <w:noProof/>
              </w:rPr>
              <w:t>6.4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操作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48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11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432D911C" w14:textId="7F1A6711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1514618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734D79" w:rsidRPr="00D26070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4C7194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私有支持命令]章节</w:t>
            </w:r>
          </w:p>
        </w:tc>
      </w:tr>
      <w:tr w:rsidR="00734D79" w:rsidRPr="00D26070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Default="00734D79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342FE2D4" w:rsidR="00734D79" w:rsidRPr="00CB6577" w:rsidRDefault="00734D79" w:rsidP="00CB6577">
            <w:r>
              <w:rPr>
                <w:rFonts w:hint="eastAsia"/>
              </w:rPr>
              <w:t>添加[耳机设备请求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开始录音]</w:t>
            </w:r>
          </w:p>
        </w:tc>
      </w:tr>
      <w:tr w:rsidR="00CC0BDF" w:rsidRPr="00D26070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CC0BDF" w:rsidRPr="00D26070" w:rsidRDefault="00CC0BDF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CC0BDF" w:rsidRPr="00D26070" w:rsidRDefault="00CC0BDF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CC0BDF" w:rsidRDefault="00CC0BDF" w:rsidP="005114BB">
            <w:pPr>
              <w:pStyle w:val="a8"/>
            </w:pPr>
            <w:r>
              <w:rPr>
                <w:rFonts w:hint="eastAsia"/>
              </w:rPr>
              <w:t>添加获取版本信息</w:t>
            </w:r>
          </w:p>
          <w:p w14:paraId="3BEDD9BB" w14:textId="77777777" w:rsidR="00CC0BDF" w:rsidRDefault="00CC0BDF" w:rsidP="005114BB">
            <w:pPr>
              <w:pStyle w:val="a8"/>
            </w:pPr>
            <w:r>
              <w:rPr>
                <w:rFonts w:hint="eastAsia"/>
              </w:rPr>
              <w:t>添加获取/设置双击耳机的设置</w:t>
            </w:r>
          </w:p>
          <w:p w14:paraId="635883E2" w14:textId="58454681" w:rsidR="00CC0BDF" w:rsidRPr="005114BB" w:rsidRDefault="00CC0BDF" w:rsidP="005114BB">
            <w:pPr>
              <w:pStyle w:val="a8"/>
            </w:pPr>
            <w:r>
              <w:rPr>
                <w:rFonts w:hint="eastAsia"/>
              </w:rPr>
              <w:t>添加充电盒的状态上报</w:t>
            </w:r>
          </w:p>
        </w:tc>
      </w:tr>
      <w:tr w:rsidR="00CC0BDF" w:rsidRPr="00D26070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CC0BDF" w:rsidRPr="00D26070" w:rsidRDefault="00CC0BDF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CC0BDF" w:rsidRPr="00D26070" w:rsidRDefault="00CC0BDF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EC5478" w:rsidRDefault="00CC0BDF" w:rsidP="005F58F9">
            <w:pPr>
              <w:pStyle w:val="a8"/>
            </w:pPr>
            <w:r>
              <w:rPr>
                <w:rFonts w:hint="eastAsia"/>
              </w:rPr>
              <w:t>添加电量</w:t>
            </w:r>
            <w:r w:rsidR="00EC5478">
              <w:rPr>
                <w:rFonts w:hint="eastAsia"/>
              </w:rPr>
              <w:t>-</w:t>
            </w:r>
            <w:r>
              <w:rPr>
                <w:rFonts w:hint="eastAsia"/>
              </w:rPr>
              <w:t>位置</w:t>
            </w:r>
            <w:r w:rsidR="00EC5478">
              <w:rPr>
                <w:rFonts w:hint="eastAsia"/>
              </w:rPr>
              <w:t>-连接状态</w:t>
            </w:r>
            <w:r>
              <w:rPr>
                <w:rFonts w:hint="eastAsia"/>
              </w:rPr>
              <w:t>信息上报</w:t>
            </w:r>
          </w:p>
          <w:p w14:paraId="5EA67E1F" w14:textId="24B93BE6" w:rsidR="00833065" w:rsidRPr="00833065" w:rsidRDefault="00833065" w:rsidP="005F58F9">
            <w:pPr>
              <w:pStyle w:val="a8"/>
            </w:pPr>
            <w:r>
              <w:rPr>
                <w:rFonts w:hint="eastAsia"/>
              </w:rPr>
              <w:t>添加语言助手控制命令</w:t>
            </w:r>
          </w:p>
        </w:tc>
      </w:tr>
      <w:tr w:rsidR="004C7194" w:rsidRPr="00D26070" w14:paraId="66D77DAD" w14:textId="77777777" w:rsidTr="004C7194">
        <w:trPr>
          <w:trHeight w:val="284"/>
        </w:trPr>
        <w:tc>
          <w:tcPr>
            <w:tcW w:w="1129" w:type="dxa"/>
          </w:tcPr>
          <w:p w14:paraId="4423631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1C9DA534" w14:textId="5764915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48C6C0AC" w:rsidR="009A79DD" w:rsidRDefault="009A79DD" w:rsidP="009A79DD">
      <w:pPr>
        <w:pStyle w:val="1"/>
      </w:pPr>
      <w:bookmarkStart w:id="1" w:name="_Toc21514619"/>
      <w:r>
        <w:rPr>
          <w:rFonts w:hint="eastAsia"/>
        </w:rPr>
        <w:t>通讯格式</w:t>
      </w:r>
      <w:bookmarkEnd w:id="1"/>
    </w:p>
    <w:p w14:paraId="0BDA7229" w14:textId="20EA83CE" w:rsidR="00414C69" w:rsidRPr="00414C69" w:rsidRDefault="00414C69" w:rsidP="00414C69">
      <w:pPr>
        <w:pStyle w:val="2"/>
      </w:pPr>
      <w:bookmarkStart w:id="2" w:name="_Toc21514620"/>
      <w:r>
        <w:rPr>
          <w:rFonts w:hint="eastAsia"/>
        </w:rPr>
        <w:t>数据包格式</w:t>
      </w:r>
      <w:bookmarkEnd w:id="2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439A0915" w:rsidR="008C0092" w:rsidRDefault="008C0092" w:rsidP="008C009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E70E6D" w14:paraId="0E66F713" w14:textId="77777777" w:rsidTr="00C92F56">
        <w:tc>
          <w:tcPr>
            <w:tcW w:w="8296" w:type="dxa"/>
            <w:gridSpan w:val="3"/>
          </w:tcPr>
          <w:p w14:paraId="148005B0" w14:textId="26451742" w:rsidR="00E70E6D" w:rsidRDefault="0046314F" w:rsidP="008C0092">
            <w:r>
              <w:rPr>
                <w:rFonts w:hint="eastAsia"/>
              </w:rPr>
              <w:t>0Byte</w:t>
            </w:r>
            <w:r>
              <w:t xml:space="preserve"> </w:t>
            </w:r>
            <w:r>
              <w:rPr>
                <w:rFonts w:hint="eastAsia"/>
              </w:rPr>
              <w:t>1</w:t>
            </w:r>
            <w:r>
              <w:t xml:space="preserve">     2      3      4                                             len+4</w:t>
            </w:r>
          </w:p>
        </w:tc>
      </w:tr>
      <w:tr w:rsidR="00E70E6D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Default="00E70E6D" w:rsidP="0046314F">
            <w:pPr>
              <w:pStyle w:val="a8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Default="00E70E6D" w:rsidP="0046314F">
            <w:pPr>
              <w:pStyle w:val="a8"/>
            </w:pPr>
            <w:r>
              <w:rPr>
                <w:rFonts w:hint="eastAsia"/>
              </w:rPr>
              <w:t>Comman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Default="009805D8" w:rsidP="0046314F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3051BA68" w14:textId="52D958E5" w:rsidR="006522E4" w:rsidRDefault="006522E4" w:rsidP="00F903F3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Vendor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Command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FCF3380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3DFB55C9" w14:textId="48073594" w:rsidR="00414C69" w:rsidRDefault="00414C69" w:rsidP="00414C69">
      <w:pPr>
        <w:pStyle w:val="2"/>
      </w:pPr>
      <w:bookmarkStart w:id="3" w:name="_Toc21514621"/>
      <w:r>
        <w:rPr>
          <w:rFonts w:hint="eastAsia"/>
        </w:rPr>
        <w:t>属性格式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0753C1" w14:paraId="67E85041" w14:textId="77777777" w:rsidTr="00496218">
        <w:tc>
          <w:tcPr>
            <w:tcW w:w="8296" w:type="dxa"/>
            <w:gridSpan w:val="3"/>
          </w:tcPr>
          <w:p w14:paraId="6FE60F5D" w14:textId="39316741" w:rsidR="000753C1" w:rsidRDefault="000753C1" w:rsidP="00496218">
            <w:r>
              <w:rPr>
                <w:rFonts w:hint="eastAsia"/>
              </w:rPr>
              <w:t>0Byte</w:t>
            </w:r>
            <w:r>
              <w:t xml:space="preserve"> </w:t>
            </w:r>
            <w:r w:rsidR="0072468B">
              <w:t xml:space="preserve">      </w:t>
            </w:r>
            <w:r>
              <w:rPr>
                <w:rFonts w:hint="eastAsia"/>
              </w:rPr>
              <w:t>1</w:t>
            </w:r>
            <w:r>
              <w:t xml:space="preserve">     </w:t>
            </w:r>
            <w:r w:rsidR="0072468B">
              <w:t xml:space="preserve">        </w:t>
            </w:r>
            <w:r>
              <w:t xml:space="preserve">2      </w:t>
            </w:r>
            <w:r w:rsidR="0072468B">
              <w:t xml:space="preserve"> </w:t>
            </w:r>
            <w:r>
              <w:t xml:space="preserve">                         </w:t>
            </w:r>
            <w:r w:rsidR="0072468B">
              <w:t xml:space="preserve">             </w:t>
            </w:r>
            <w:r w:rsidR="00FC247B">
              <w:t>N</w:t>
            </w:r>
            <w:r w:rsidR="0072468B">
              <w:t>+1</w:t>
            </w:r>
          </w:p>
        </w:tc>
      </w:tr>
      <w:tr w:rsidR="000753C1" w14:paraId="153AE835" w14:textId="77777777" w:rsidTr="00496218">
        <w:tc>
          <w:tcPr>
            <w:tcW w:w="1413" w:type="dxa"/>
            <w:shd w:val="clear" w:color="auto" w:fill="4472C4" w:themeFill="accent1"/>
          </w:tcPr>
          <w:p w14:paraId="565BB5FD" w14:textId="0DD8EC8D" w:rsidR="000753C1" w:rsidRDefault="000753C1" w:rsidP="00496218">
            <w:pPr>
              <w:pStyle w:val="a8"/>
            </w:pPr>
            <w: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Default="000753C1" w:rsidP="00496218">
            <w:pPr>
              <w:pStyle w:val="a8"/>
            </w:pPr>
            <w:proofErr w:type="spellStart"/>
            <w: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Default="000753C1" w:rsidP="00496218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6E16CD1E" w14:textId="77777777" w:rsidR="00414C69" w:rsidRDefault="00414C69" w:rsidP="00414C6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00E0EC8A" w14:textId="760AAC2A" w:rsidR="00414C69" w:rsidRPr="00414C69" w:rsidRDefault="00414C69" w:rsidP="00414C69">
      <w:r>
        <w:rPr>
          <w:rFonts w:hint="eastAsia"/>
        </w:rPr>
        <w:t>可能有多条属性信息</w:t>
      </w:r>
    </w:p>
    <w:p w14:paraId="5D465C2E" w14:textId="7EFB8EEC" w:rsidR="00470943" w:rsidRPr="00470943" w:rsidRDefault="00470943" w:rsidP="006A7E92">
      <w:pPr>
        <w:pStyle w:val="1"/>
      </w:pPr>
      <w:bookmarkStart w:id="4" w:name="_Toc21514622"/>
      <w:r>
        <w:rPr>
          <w:rFonts w:hint="eastAsia"/>
        </w:rPr>
        <w:lastRenderedPageBreak/>
        <w:t>连接码</w:t>
      </w:r>
      <w:bookmarkEnd w:id="4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</w:t>
      </w:r>
      <w:proofErr w:type="spellStart"/>
      <w:r>
        <w:rPr>
          <w:rFonts w:hint="eastAsia"/>
        </w:rPr>
        <w:t>AdvCode</w:t>
      </w:r>
      <w:proofErr w:type="spellEnd"/>
    </w:p>
    <w:p w14:paraId="09C5F03A" w14:textId="61DD9C1E" w:rsidR="00594FC5" w:rsidRDefault="00C46873" w:rsidP="00594FC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</w:t>
      </w:r>
      <w:proofErr w:type="spellStart"/>
      <w:r>
        <w:rPr>
          <w:rFonts w:hint="eastAsia"/>
        </w:rPr>
        <w:t>BondCode</w:t>
      </w:r>
      <w:proofErr w:type="spellEnd"/>
    </w:p>
    <w:p w14:paraId="0319C729" w14:textId="3C7BBE50" w:rsidR="004717B3" w:rsidRDefault="004717B3" w:rsidP="00A45590">
      <w:pPr>
        <w:pStyle w:val="2"/>
      </w:pPr>
      <w:bookmarkStart w:id="5" w:name="_Toc21514623"/>
      <w:r>
        <w:rPr>
          <w:rFonts w:hint="eastAsia"/>
        </w:rPr>
        <w:t>设置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A45590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80BD9">
              <w:t>Device</w:t>
            </w:r>
          </w:p>
        </w:tc>
      </w:tr>
      <w:tr w:rsidR="0016577A" w14:paraId="4972F032" w14:textId="77777777" w:rsidTr="009458F9">
        <w:tc>
          <w:tcPr>
            <w:tcW w:w="8296" w:type="dxa"/>
            <w:gridSpan w:val="3"/>
          </w:tcPr>
          <w:p w14:paraId="77927A83" w14:textId="05DFEEDF" w:rsidR="0016577A" w:rsidRDefault="0016577A" w:rsidP="00A45590">
            <w:r>
              <w:rPr>
                <w:rFonts w:hint="eastAsia"/>
              </w:rPr>
              <w:t>使用场景：在</w:t>
            </w:r>
            <w:proofErr w:type="gramStart"/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</w:t>
            </w:r>
            <w:proofErr w:type="gramEnd"/>
            <w:r>
              <w:rPr>
                <w:rFonts w:hint="eastAsia"/>
              </w:rPr>
              <w:t>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A45590">
            <w: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45pt;height:18.8pt" o:ole="">
                  <v:imagedata r:id="rId8" o:title=""/>
                </v:shape>
                <o:OLEObject Type="Embed" ProgID="Visio.Drawing.15" ShapeID="_x0000_i1025" DrawAspect="Content" ObjectID="_1632326398" r:id="rId9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A45590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7240E6CA" w:rsidR="00DA2E88" w:rsidRDefault="00DA2E88" w:rsidP="00A45590"/>
    <w:p w14:paraId="3EE2CA85" w14:textId="5E74903E" w:rsidR="004717B3" w:rsidRDefault="004717B3" w:rsidP="00A45590">
      <w:pPr>
        <w:pStyle w:val="2"/>
      </w:pPr>
      <w:bookmarkStart w:id="6" w:name="_Toc21514624"/>
      <w:r>
        <w:rPr>
          <w:rFonts w:hint="eastAsia"/>
        </w:rPr>
        <w:t>校验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A45590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45DA9">
              <w:t>Device</w:t>
            </w:r>
          </w:p>
        </w:tc>
      </w:tr>
      <w:tr w:rsidR="00D45DA9" w14:paraId="62961D27" w14:textId="77777777" w:rsidTr="006F2B60">
        <w:tc>
          <w:tcPr>
            <w:tcW w:w="8296" w:type="dxa"/>
            <w:gridSpan w:val="3"/>
          </w:tcPr>
          <w:p w14:paraId="3A2CC534" w14:textId="4DEA7ABF" w:rsidR="00D45DA9" w:rsidRDefault="00D45DA9" w:rsidP="00A45590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6416EA">
        <w:tc>
          <w:tcPr>
            <w:tcW w:w="988" w:type="dxa"/>
          </w:tcPr>
          <w:p w14:paraId="5274A475" w14:textId="77777777" w:rsidR="00D45DA9" w:rsidRPr="00AD2F8E" w:rsidRDefault="00D45DA9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A45590">
            <w:r>
              <w:object w:dxaOrig="4560" w:dyaOrig="451" w14:anchorId="56F8201C">
                <v:shape id="_x0000_i1026" type="#_x0000_t75" style="width:227.9pt;height:22.55pt" o:ole="">
                  <v:imagedata r:id="rId10" o:title=""/>
                </v:shape>
                <o:OLEObject Type="Embed" ProgID="Visio.Drawing.15" ShapeID="_x0000_i1026" DrawAspect="Content" ObjectID="_1632326399" r:id="rId11"/>
              </w:object>
            </w:r>
          </w:p>
        </w:tc>
      </w:tr>
      <w:tr w:rsidR="00D45DA9" w14:paraId="6208E1EA" w14:textId="77777777" w:rsidTr="006416EA">
        <w:tc>
          <w:tcPr>
            <w:tcW w:w="988" w:type="dxa"/>
          </w:tcPr>
          <w:p w14:paraId="44C4EC82" w14:textId="77777777" w:rsidR="00D45DA9" w:rsidRDefault="00D45DA9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A45590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8B7DB0B" w14:textId="105ADCB6" w:rsidR="00470943" w:rsidRDefault="00470943" w:rsidP="00A45590"/>
    <w:p w14:paraId="13F2DBAD" w14:textId="3F4D76CE" w:rsidR="00AA203C" w:rsidRDefault="00AA203C" w:rsidP="00A45590">
      <w:pPr>
        <w:pStyle w:val="1"/>
      </w:pPr>
      <w:bookmarkStart w:id="7" w:name="_Toc21514625"/>
      <w:r>
        <w:rPr>
          <w:rFonts w:hint="eastAsia"/>
        </w:rPr>
        <w:t>基础信息</w:t>
      </w:r>
      <w:bookmarkEnd w:id="7"/>
    </w:p>
    <w:p w14:paraId="66E22A87" w14:textId="77777777" w:rsidR="00AA203C" w:rsidRPr="007249BE" w:rsidRDefault="00AA203C" w:rsidP="00A45590">
      <w:pPr>
        <w:pStyle w:val="2"/>
      </w:pPr>
      <w:bookmarkStart w:id="8" w:name="_Ref21458866"/>
      <w:bookmarkStart w:id="9" w:name="_Toc21514626"/>
      <w:r>
        <w:rPr>
          <w:rFonts w:hint="eastAsia"/>
        </w:rPr>
        <w:t>获取版本信息</w:t>
      </w:r>
      <w:bookmarkEnd w:id="8"/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A203C" w:rsidRPr="00DA3DDF" w14:paraId="53B17ED8" w14:textId="77777777" w:rsidTr="00FE1DB4">
        <w:tc>
          <w:tcPr>
            <w:tcW w:w="988" w:type="dxa"/>
          </w:tcPr>
          <w:p w14:paraId="0D865D1B" w14:textId="4ABFFDCA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E32E68">
              <w:rPr>
                <w:rFonts w:hint="eastAsia"/>
                <w:color w:val="FF0000"/>
              </w:rPr>
              <w:t>1</w:t>
            </w:r>
            <w:r w:rsidR="0094326C">
              <w:rPr>
                <w:rFonts w:hint="eastAsia"/>
                <w:color w:val="FF0000"/>
              </w:rPr>
              <w:t>02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A203C" w:rsidRPr="00DA3DDF">
              <w:rPr>
                <w:color w:val="FF0000"/>
              </w:rPr>
              <w:sym w:font="Wingdings" w:char="F0E0"/>
            </w:r>
            <w:r w:rsidR="00AA203C">
              <w:rPr>
                <w:rFonts w:hint="eastAsia"/>
                <w:color w:val="FF0000"/>
              </w:rPr>
              <w:t>Device</w:t>
            </w:r>
          </w:p>
        </w:tc>
      </w:tr>
      <w:tr w:rsidR="00AA203C" w:rsidRPr="00DA3DDF" w14:paraId="734C0D77" w14:textId="77777777" w:rsidTr="00C05BB5">
        <w:tc>
          <w:tcPr>
            <w:tcW w:w="8296" w:type="dxa"/>
            <w:gridSpan w:val="4"/>
          </w:tcPr>
          <w:p w14:paraId="5B5BFED5" w14:textId="72990646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B94164">
              <w:rPr>
                <w:rFonts w:hint="eastAsia"/>
                <w:color w:val="FF0000"/>
              </w:rPr>
              <w:t>主动获取耳机版本</w:t>
            </w:r>
          </w:p>
        </w:tc>
      </w:tr>
      <w:tr w:rsidR="007511F7" w:rsidRPr="00DA3DDF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DA3DDF" w:rsidRDefault="007511F7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511F7" w:rsidRPr="00DA3DDF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DA3DDF" w:rsidRDefault="007511F7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514B706" w14:textId="18B9DDBF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Default="007511F7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/右耳机</w:t>
            </w:r>
            <w:proofErr w:type="gramEnd"/>
            <w:r w:rsidR="00EA3B60">
              <w:rPr>
                <w:rFonts w:hint="eastAsia"/>
                <w:color w:val="FF0000"/>
              </w:rPr>
              <w:t>/</w:t>
            </w:r>
            <w:r w:rsidR="005D10D4">
              <w:rPr>
                <w:rFonts w:hint="eastAsia"/>
                <w:color w:val="FF0000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C9E723B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4EB50A70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 w:rsidR="00531F76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：</w:t>
            </w:r>
            <w:r w:rsidR="00F3172E">
              <w:rPr>
                <w:rFonts w:hint="eastAsia"/>
                <w:color w:val="FF0000"/>
              </w:rPr>
              <w:t>充电盒</w:t>
            </w:r>
          </w:p>
          <w:p w14:paraId="23EEDD72" w14:textId="0FE52E72" w:rsidR="00DD5BFA" w:rsidRDefault="00DD5BFA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意：有效值可以做或操</w:t>
            </w:r>
            <w:r>
              <w:rPr>
                <w:rFonts w:hint="eastAsia"/>
                <w:color w:val="FF0000"/>
              </w:rPr>
              <w:lastRenderedPageBreak/>
              <w:t>作，表示多个物理设备</w:t>
            </w:r>
          </w:p>
        </w:tc>
      </w:tr>
      <w:tr w:rsidR="00AF1963" w:rsidRPr="00DA3DDF" w14:paraId="15E07199" w14:textId="77777777" w:rsidTr="003C0324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87B966" w14:textId="69DAAE5B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AF1963" w:rsidRPr="00DA3DDF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8B48353" w14:textId="3C1FCE4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F1963" w:rsidRPr="00DA3DDF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9708045" w14:textId="4DA3D69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DA3DDF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</w:t>
            </w:r>
            <w:r w:rsidR="00AF1963">
              <w:rPr>
                <w:rFonts w:hint="eastAsia"/>
                <w:color w:val="FF0000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DA3DDF" w:rsidRDefault="00CB4578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14FDF5D" w14:textId="025A8344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0038C523" w14:textId="5332A84E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6FFB316" w14:textId="54C1F41B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="003C585C">
              <w:rPr>
                <w:rFonts w:hint="eastAsia"/>
                <w:color w:val="FF0000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EC012B1" w14:textId="77777777" w:rsidTr="004B56ED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E1 02 00 00 01 02 05 00</w:t>
            </w:r>
          </w:p>
          <w:p w14:paraId="4AC95C77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  |-------------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内部测试版本</w:t>
            </w:r>
          </w:p>
          <w:p w14:paraId="29ED12F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--------------- 05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升级版本</w:t>
            </w:r>
          </w:p>
          <w:p w14:paraId="06FDE12F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重大改动</w:t>
            </w:r>
          </w:p>
          <w:p w14:paraId="54B46BD0" w14:textId="795DE509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 xml:space="preserve">|  |  |  |  |--------------------- 01: 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软件主版本号</w:t>
            </w:r>
          </w:p>
          <w:p w14:paraId="2898FD0E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保留</w:t>
            </w:r>
          </w:p>
          <w:p w14:paraId="1030CA8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---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生产工厂等信息</w:t>
            </w:r>
          </w:p>
          <w:p w14:paraId="3AD702C6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------------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硬件版本</w:t>
            </w:r>
          </w:p>
          <w:p w14:paraId="29EB30E9" w14:textId="65923C52" w:rsidR="004F7BB2" w:rsidRPr="003F1831" w:rsidRDefault="004F7BB2" w:rsidP="00A45590">
            <w:pPr>
              <w:pStyle w:val="a8"/>
              <w:rPr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--------------------------------- E1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产品型号</w:t>
            </w:r>
          </w:p>
        </w:tc>
      </w:tr>
    </w:tbl>
    <w:p w14:paraId="5E72B1A7" w14:textId="75FFBC36" w:rsidR="00AA203C" w:rsidRDefault="00AA203C" w:rsidP="00A45590">
      <w:pPr>
        <w:pStyle w:val="2"/>
      </w:pPr>
      <w:bookmarkStart w:id="10" w:name="_Toc21514627"/>
      <w:r>
        <w:rPr>
          <w:rFonts w:hint="eastAsia"/>
        </w:rPr>
        <w:t>获取配置信息</w:t>
      </w:r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B13D3" w:rsidRPr="00DA3DDF" w14:paraId="415A5628" w14:textId="77777777" w:rsidTr="00B23506">
        <w:tc>
          <w:tcPr>
            <w:tcW w:w="988" w:type="dxa"/>
          </w:tcPr>
          <w:p w14:paraId="49665197" w14:textId="17B168B7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C548C7">
              <w:rPr>
                <w:rFonts w:hint="eastAsia"/>
                <w:color w:val="FF0000"/>
              </w:rPr>
              <w:t>3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</w:t>
            </w:r>
            <w:r w:rsidR="00052398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B13D3" w:rsidRPr="00DA3DDF">
              <w:rPr>
                <w:color w:val="FF0000"/>
              </w:rPr>
              <w:sym w:font="Wingdings" w:char="F0E0"/>
            </w:r>
            <w:r w:rsidR="00AB13D3">
              <w:rPr>
                <w:rFonts w:hint="eastAsia"/>
                <w:color w:val="FF0000"/>
              </w:rPr>
              <w:t>Device</w:t>
            </w:r>
          </w:p>
        </w:tc>
      </w:tr>
      <w:tr w:rsidR="00AB13D3" w:rsidRPr="00DA3DDF" w14:paraId="6689420A" w14:textId="77777777" w:rsidTr="00C05BB5">
        <w:tc>
          <w:tcPr>
            <w:tcW w:w="8296" w:type="dxa"/>
            <w:gridSpan w:val="4"/>
          </w:tcPr>
          <w:p w14:paraId="41A809B5" w14:textId="6D3D24E8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002CF2">
              <w:rPr>
                <w:rFonts w:hint="eastAsia"/>
                <w:color w:val="FF0000"/>
              </w:rPr>
              <w:t>获取设备的耳机的双击配置信息</w:t>
            </w:r>
          </w:p>
        </w:tc>
      </w:tr>
      <w:tr w:rsidR="00956FA8" w:rsidRPr="00DA3DDF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DA3DDF" w:rsidRDefault="00956FA8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956FA8" w:rsidRPr="00DA3DDF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DA3DDF" w:rsidRDefault="00956FA8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6B3698" w14:textId="027A2E0E" w:rsidR="00956FA8" w:rsidRPr="00DA3DDF" w:rsidRDefault="008D672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4BDF25F" w14:textId="77777777" w:rsidR="00130276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6AF7E4B6" w14:textId="55E17F95" w:rsidR="00130276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左+右耳机</w:t>
            </w:r>
          </w:p>
        </w:tc>
      </w:tr>
      <w:tr w:rsidR="00F650F2" w:rsidRPr="00DA3DDF" w14:paraId="3E544A56" w14:textId="77777777" w:rsidTr="00C05BB5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C82C31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F650F2" w:rsidRPr="00DA3DDF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DA3DDF" w:rsidRDefault="00F650F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858A28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585715" w:rsidRPr="00DA3DDF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8ABDB7" w14:textId="77777777" w:rsidR="00585715" w:rsidRPr="00DA3DDF" w:rsidRDefault="00585715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71C2D67" w14:textId="7777777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上一首</w:t>
            </w:r>
          </w:p>
          <w:p w14:paraId="75877BCA" w14:textId="0BA100C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4FAD3ACF" w14:textId="3959BB88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45B0EE98" w14:textId="75B9BF2A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23EEB36F" w14:textId="26B31EDC" w:rsidR="00585715" w:rsidRP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585715" w:rsidRPr="00DA3DDF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68C1BB4" w14:textId="5B9BE559" w:rsidR="00585715" w:rsidRPr="000165C8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Default="00585715" w:rsidP="00A45590">
            <w:pPr>
              <w:rPr>
                <w:color w:val="FF0000"/>
              </w:rPr>
            </w:pPr>
          </w:p>
        </w:tc>
      </w:tr>
    </w:tbl>
    <w:p w14:paraId="6EE45A3A" w14:textId="77777777" w:rsidR="00AB13D3" w:rsidRPr="00AB13D3" w:rsidRDefault="00AB13D3" w:rsidP="00A45590"/>
    <w:p w14:paraId="08D1EFF0" w14:textId="62E53705" w:rsidR="00470943" w:rsidRDefault="00AA203C" w:rsidP="00A45590">
      <w:pPr>
        <w:pStyle w:val="2"/>
      </w:pPr>
      <w:bookmarkStart w:id="11" w:name="_Toc21514628"/>
      <w:r>
        <w:rPr>
          <w:rFonts w:hint="eastAsia"/>
        </w:rPr>
        <w:t>设置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DE5213" w:rsidRPr="00DA3DDF" w14:paraId="0C5AA7A3" w14:textId="77777777" w:rsidTr="00C05BB5">
        <w:tc>
          <w:tcPr>
            <w:tcW w:w="988" w:type="dxa"/>
          </w:tcPr>
          <w:p w14:paraId="0019B7B3" w14:textId="1CC16D8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C548C7">
              <w:rPr>
                <w:rFonts w:hint="eastAsia"/>
                <w:color w:val="FF0000"/>
              </w:rPr>
              <w:t>4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DA3DDF" w:rsidRDefault="00B717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置</w:t>
            </w:r>
            <w:r w:rsidR="00DE5213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DE5213" w:rsidRPr="00DA3DDF">
              <w:rPr>
                <w:color w:val="FF0000"/>
              </w:rPr>
              <w:sym w:font="Wingdings" w:char="F0E0"/>
            </w:r>
            <w:r w:rsidR="00DE5213">
              <w:rPr>
                <w:rFonts w:hint="eastAsia"/>
                <w:color w:val="FF0000"/>
              </w:rPr>
              <w:t>Device</w:t>
            </w:r>
          </w:p>
        </w:tc>
      </w:tr>
      <w:tr w:rsidR="00DE5213" w:rsidRPr="00DA3DDF" w14:paraId="354646AE" w14:textId="77777777" w:rsidTr="00C05BB5">
        <w:tc>
          <w:tcPr>
            <w:tcW w:w="8296" w:type="dxa"/>
            <w:gridSpan w:val="5"/>
          </w:tcPr>
          <w:p w14:paraId="0CDDD523" w14:textId="262818F2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1977C1"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DE5213" w:rsidRPr="00DA3DDF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DB068E" w:rsidRPr="00DA3DDF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6A75144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DA3DDF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bookmarkStart w:id="12" w:name="_GoBack"/>
            <w:bookmarkEnd w:id="12"/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BE07FE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X02：上一首</w:t>
            </w:r>
          </w:p>
          <w:p w14:paraId="2E984FD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243C7D92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3FAA0AED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5272F0BA" w14:textId="79720B79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DB068E" w:rsidRPr="00DA3DDF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44DC76E" w14:textId="008E153F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4625A1DE" w14:textId="77777777" w:rsidR="00DB068E" w:rsidRDefault="00DB068E" w:rsidP="00A45590">
            <w:pPr>
              <w:rPr>
                <w:color w:val="FF0000"/>
              </w:rPr>
            </w:pPr>
          </w:p>
        </w:tc>
      </w:tr>
      <w:tr w:rsidR="00D33D6D" w:rsidRPr="00DA3DDF" w14:paraId="5957A287" w14:textId="77777777" w:rsidTr="00C05BB5">
        <w:trPr>
          <w:trHeight w:val="320"/>
        </w:trPr>
        <w:tc>
          <w:tcPr>
            <w:tcW w:w="988" w:type="dxa"/>
          </w:tcPr>
          <w:p w14:paraId="2BD4D26E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04A8C343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0E7CB481" w14:textId="5873C23C" w:rsidR="00B9199B" w:rsidRDefault="00B9199B" w:rsidP="00A45590"/>
    <w:p w14:paraId="59D34C97" w14:textId="77777777" w:rsidR="00AD3D40" w:rsidRDefault="00AD3D40" w:rsidP="00A45590">
      <w:pPr>
        <w:pStyle w:val="2"/>
      </w:pPr>
      <w:bookmarkStart w:id="13" w:name="_Toc21514629"/>
      <w:r>
        <w:rPr>
          <w:rFonts w:hint="eastAsia"/>
        </w:rPr>
        <w:t>盒子的状态协议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D01FDF" w:rsidRPr="00DA3DDF" w14:paraId="0A4806D7" w14:textId="77777777" w:rsidTr="00B23506">
        <w:tc>
          <w:tcPr>
            <w:tcW w:w="988" w:type="dxa"/>
          </w:tcPr>
          <w:p w14:paraId="3193AE25" w14:textId="10CFC1C3" w:rsidR="00D01FDF" w:rsidRPr="00DA3DDF" w:rsidRDefault="00D01FDF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5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AD3D40" w:rsidRPr="00DA3DDF" w14:paraId="60ACDFA4" w14:textId="77777777" w:rsidTr="006049A6">
        <w:tc>
          <w:tcPr>
            <w:tcW w:w="8296" w:type="dxa"/>
            <w:gridSpan w:val="4"/>
          </w:tcPr>
          <w:p w14:paraId="083B2952" w14:textId="07D650D5" w:rsidR="00AD3D40" w:rsidRPr="00DA3DDF" w:rsidRDefault="00AD3D40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7975F4" w:rsidRPr="00DA3DDF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DA3DDF" w:rsidRDefault="007975F4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975F4" w:rsidRPr="00DA3DDF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Default="007975F4" w:rsidP="00A45590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盒盖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按键 长按键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电量</w:t>
            </w:r>
          </w:p>
          <w:p w14:paraId="3142BD95" w14:textId="17FAABEC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(4字节</w:t>
            </w:r>
            <w:r>
              <w:rPr>
                <w:color w:val="FF0000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DA3DDF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盒盖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 w:rsidR="00041271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>
              <w:rPr>
                <w:rFonts w:hint="eastAsia"/>
                <w:color w:val="FF0000"/>
              </w:rPr>
              <w:t xml:space="preserve">关闭 </w:t>
            </w:r>
            <w:r>
              <w:rPr>
                <w:color w:val="FF0000"/>
              </w:rPr>
              <w:t>1:</w:t>
            </w:r>
            <w:r>
              <w:rPr>
                <w:rFonts w:hint="eastAsia"/>
                <w:color w:val="FF0000"/>
              </w:rPr>
              <w:t>打开</w:t>
            </w:r>
          </w:p>
        </w:tc>
      </w:tr>
      <w:tr w:rsidR="007975F4" w:rsidRPr="00DA3DDF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短</w:t>
            </w:r>
            <w:r>
              <w:rPr>
                <w:color w:val="FF0000"/>
              </w:rPr>
              <w:t>按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长按键</w:t>
            </w:r>
            <w:r w:rsidR="0004127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2436" w:type="dxa"/>
          </w:tcPr>
          <w:p w14:paraId="16E4228B" w14:textId="5403FD95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电量</w:t>
            </w:r>
            <w:r>
              <w:rPr>
                <w:rFonts w:hint="eastAsia"/>
                <w:color w:val="FF0000"/>
              </w:rPr>
              <w:t xml:space="preserve"> </w:t>
            </w:r>
            <w:r w:rsidR="00E91232">
              <w:rPr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0-100</w:t>
            </w:r>
            <w:r w:rsidR="007B7471">
              <w:rPr>
                <w:color w:val="FF0000"/>
              </w:rPr>
              <w:t>%</w:t>
            </w:r>
          </w:p>
        </w:tc>
      </w:tr>
      <w:tr w:rsidR="007E50AF" w:rsidRPr="00DA3DDF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DA3DDF" w:rsidRDefault="007E50AF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70BD4709" w14:textId="24826911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  <w:r w:rsidR="00D2341A">
              <w:rPr>
                <w:rFonts w:hint="eastAsia"/>
                <w:color w:val="FF0000"/>
                <w:szCs w:val="21"/>
              </w:rPr>
              <w:t>(详细参考</w:t>
            </w:r>
            <w:r w:rsidR="00D2341A">
              <w:rPr>
                <w:color w:val="FF0000"/>
                <w:szCs w:val="21"/>
              </w:rPr>
              <w:fldChar w:fldCharType="begin"/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rFonts w:hint="eastAsia"/>
                <w:color w:val="FF0000"/>
                <w:szCs w:val="21"/>
              </w:rPr>
              <w:instrText>REF _Ref21458866 \r \h</w:instrText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color w:val="FF0000"/>
                <w:szCs w:val="21"/>
              </w:rPr>
            </w:r>
            <w:r w:rsidR="00D2341A">
              <w:rPr>
                <w:color w:val="FF0000"/>
                <w:szCs w:val="21"/>
              </w:rPr>
              <w:fldChar w:fldCharType="separate"/>
            </w:r>
            <w:r w:rsidR="00D2341A">
              <w:rPr>
                <w:color w:val="FF0000"/>
                <w:szCs w:val="21"/>
              </w:rPr>
              <w:t>4.1</w:t>
            </w:r>
            <w:r w:rsidR="00D2341A">
              <w:rPr>
                <w:color w:val="FF0000"/>
                <w:szCs w:val="21"/>
              </w:rPr>
              <w:fldChar w:fldCharType="end"/>
            </w:r>
            <w:r w:rsidR="00D2341A">
              <w:rPr>
                <w:color w:val="FF0000"/>
                <w:szCs w:val="21"/>
              </w:rPr>
              <w:t>)</w:t>
            </w:r>
          </w:p>
        </w:tc>
      </w:tr>
      <w:tr w:rsidR="007E50AF" w:rsidRPr="00DA3DDF" w14:paraId="72C5CD5C" w14:textId="77777777" w:rsidTr="006049A6">
        <w:trPr>
          <w:trHeight w:val="320"/>
        </w:trPr>
        <w:tc>
          <w:tcPr>
            <w:tcW w:w="988" w:type="dxa"/>
          </w:tcPr>
          <w:p w14:paraId="34DC5C8B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4A2E7185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BEF63C4" w14:textId="001E4120" w:rsidR="00AD3D40" w:rsidRDefault="00AD3D40" w:rsidP="00A45590"/>
    <w:p w14:paraId="123A57AA" w14:textId="65E4A88D" w:rsidR="008F1A63" w:rsidRDefault="008F1A63" w:rsidP="00A06D79">
      <w:pPr>
        <w:pStyle w:val="2"/>
      </w:pPr>
      <w:bookmarkStart w:id="14" w:name="_Toc21514630"/>
      <w:r>
        <w:rPr>
          <w:rFonts w:hint="eastAsia"/>
        </w:rPr>
        <w:t>电量</w:t>
      </w:r>
      <w:r w:rsidR="00353052">
        <w:rPr>
          <w:rFonts w:hint="eastAsia"/>
        </w:rPr>
        <w:t>-</w:t>
      </w:r>
      <w:r w:rsidR="00031490">
        <w:rPr>
          <w:rFonts w:hint="eastAsia"/>
        </w:rPr>
        <w:t>位置</w:t>
      </w:r>
      <w:r w:rsidR="00353052">
        <w:rPr>
          <w:rFonts w:hint="eastAsia"/>
        </w:rPr>
        <w:t>-连接状态</w:t>
      </w:r>
      <w:r>
        <w:rPr>
          <w:rFonts w:hint="eastAsia"/>
        </w:rPr>
        <w:t>信息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8F1A63" w:rsidRPr="00DA3DDF" w14:paraId="4E5391C9" w14:textId="77777777" w:rsidTr="00B90544">
        <w:tc>
          <w:tcPr>
            <w:tcW w:w="988" w:type="dxa"/>
          </w:tcPr>
          <w:p w14:paraId="6341C130" w14:textId="127CA8ED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92789B">
              <w:rPr>
                <w:rFonts w:hint="eastAsia"/>
                <w:color w:val="FF0000"/>
              </w:rPr>
              <w:t>6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8F1A63" w:rsidRPr="00DA3DDF" w14:paraId="3DD03D3D" w14:textId="77777777" w:rsidTr="00B90544">
        <w:tc>
          <w:tcPr>
            <w:tcW w:w="8296" w:type="dxa"/>
            <w:gridSpan w:val="4"/>
          </w:tcPr>
          <w:p w14:paraId="770CB6DD" w14:textId="309A691A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FA0581" w:rsidRPr="00DA3DDF" w14:paraId="38281509" w14:textId="77777777" w:rsidTr="00B90544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DA3DDF" w:rsidRDefault="00FA0581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FA0581" w:rsidRPr="00DA3DDF" w14:paraId="2AF17F25" w14:textId="77777777" w:rsidTr="00B90544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EB5A2CC" w14:textId="087C3349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电量信息含义》</w:t>
            </w:r>
          </w:p>
        </w:tc>
      </w:tr>
      <w:tr w:rsidR="00FA0581" w:rsidRPr="00DA3DDF" w14:paraId="70F96420" w14:textId="77777777" w:rsidTr="00B90544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BD12A1B" w14:textId="5B549F42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Default="00FA0581" w:rsidP="00B90544">
            <w:pPr>
              <w:rPr>
                <w:color w:val="FF0000"/>
                <w:szCs w:val="21"/>
              </w:rPr>
            </w:pPr>
          </w:p>
        </w:tc>
      </w:tr>
      <w:tr w:rsidR="00FA0581" w:rsidRPr="00DA3DDF" w14:paraId="6BC2F7A2" w14:textId="77777777" w:rsidTr="00B90544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134F7DC" w14:textId="2213B8CF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Default="00FA0581" w:rsidP="0092789B">
            <w:pPr>
              <w:rPr>
                <w:color w:val="FF0000"/>
                <w:szCs w:val="21"/>
              </w:rPr>
            </w:pPr>
          </w:p>
        </w:tc>
      </w:tr>
      <w:tr w:rsidR="00FA0581" w:rsidRPr="00DA3DDF" w14:paraId="732B4EF7" w14:textId="77777777" w:rsidTr="00B90544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09FF9D7" w14:textId="77777777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位置信息》</w:t>
            </w:r>
          </w:p>
        </w:tc>
      </w:tr>
      <w:tr w:rsidR="00FA0581" w:rsidRPr="00DA3DDF" w14:paraId="469E7D20" w14:textId="77777777" w:rsidTr="00B90544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A5F2A1E" w14:textId="063CC66C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下面的</w:t>
            </w:r>
            <w:r w:rsidR="00A72BB9">
              <w:rPr>
                <w:rFonts w:hint="eastAsia"/>
                <w:color w:val="FF0000"/>
                <w:szCs w:val="21"/>
              </w:rPr>
              <w:t>通讯</w:t>
            </w:r>
            <w:r>
              <w:rPr>
                <w:rFonts w:hint="eastAsia"/>
                <w:color w:val="FF0000"/>
                <w:szCs w:val="21"/>
              </w:rPr>
              <w:t>连接状态</w:t>
            </w:r>
          </w:p>
        </w:tc>
      </w:tr>
      <w:tr w:rsidR="0092789B" w:rsidRPr="00DA3DDF" w14:paraId="4B909D4B" w14:textId="77777777" w:rsidTr="00B90544">
        <w:trPr>
          <w:trHeight w:val="320"/>
        </w:trPr>
        <w:tc>
          <w:tcPr>
            <w:tcW w:w="988" w:type="dxa"/>
          </w:tcPr>
          <w:p w14:paraId="0FE880A7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387A6C11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23DAF95B" w14:textId="77777777" w:rsidR="00A72BB9" w:rsidRDefault="00A72BB9" w:rsidP="008F1A63"/>
    <w:p w14:paraId="5EE86120" w14:textId="4F62FEEF" w:rsidR="00FA0581" w:rsidRDefault="00A72BB9" w:rsidP="008F1A63">
      <w:r>
        <w:rPr>
          <w:rFonts w:hint="eastAsia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DD5BCA" w:rsidRPr="00DD5BCA" w14:paraId="2DF07F0D" w14:textId="77777777" w:rsidTr="00C55D52">
        <w:tc>
          <w:tcPr>
            <w:tcW w:w="3111" w:type="dxa"/>
            <w:gridSpan w:val="3"/>
          </w:tcPr>
          <w:p w14:paraId="5E9ACE99" w14:textId="5049E552" w:rsidR="00DA5940" w:rsidRPr="00DD5BCA" w:rsidRDefault="00DA5940" w:rsidP="00DA5940">
            <w:pPr>
              <w:jc w:val="center"/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2DCCB8E4" w14:textId="6EC75ADF" w:rsidR="00DA5940" w:rsidRPr="00DD5BCA" w:rsidRDefault="00DA5940" w:rsidP="00DA5940">
            <w:pPr>
              <w:jc w:val="center"/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5576142A" w14:textId="5899FEDE" w:rsidR="00DA5940" w:rsidRPr="00DD5BCA" w:rsidRDefault="00000A4E" w:rsidP="00DA5940">
            <w:pPr>
              <w:jc w:val="center"/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充电</w:t>
            </w:r>
            <w:r w:rsidR="00DA5940" w:rsidRPr="00DD5BCA">
              <w:rPr>
                <w:rFonts w:hint="eastAsia"/>
                <w:color w:val="FF0000"/>
              </w:rPr>
              <w:t>盒</w:t>
            </w:r>
          </w:p>
        </w:tc>
      </w:tr>
      <w:tr w:rsidR="00DD5BCA" w:rsidRPr="00DD5BCA" w14:paraId="24A19588" w14:textId="77777777" w:rsidTr="00DA5940">
        <w:tc>
          <w:tcPr>
            <w:tcW w:w="1037" w:type="dxa"/>
          </w:tcPr>
          <w:p w14:paraId="7E46EFDC" w14:textId="18DB52B2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DD5BCA" w:rsidRDefault="00DA5940" w:rsidP="00DA5940">
            <w:pPr>
              <w:rPr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DD5BCA" w:rsidRDefault="00F80915" w:rsidP="00DA5940">
            <w:pPr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23418BEC" w14:textId="24CAE658" w:rsidR="00DA5940" w:rsidRPr="00DD5BCA" w:rsidRDefault="00F80915" w:rsidP="00DA5940">
            <w:pPr>
              <w:rPr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</w:tr>
    </w:tbl>
    <w:p w14:paraId="59966103" w14:textId="6C80A3AB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G</w:t>
      </w:r>
      <w:r w:rsidRPr="008368F5">
        <w:rPr>
          <w:color w:val="FF0000"/>
        </w:rPr>
        <w:t>AIA</w:t>
      </w:r>
      <w:r w:rsidRPr="008368F5">
        <w:rPr>
          <w:rFonts w:hint="eastAsia"/>
          <w:color w:val="FF0000"/>
        </w:rPr>
        <w:t>：是否直接与手机</w:t>
      </w:r>
      <w:r w:rsidR="0089657B">
        <w:rPr>
          <w:rFonts w:hint="eastAsia"/>
          <w:color w:val="FF0000"/>
        </w:rPr>
        <w:t>APP</w:t>
      </w:r>
      <w:r w:rsidRPr="008368F5">
        <w:rPr>
          <w:rFonts w:hint="eastAsia"/>
          <w:color w:val="FF0000"/>
        </w:rPr>
        <w:t>建立连接</w:t>
      </w:r>
    </w:p>
    <w:p w14:paraId="13D0E62B" w14:textId="1032E8C7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lastRenderedPageBreak/>
        <w:t>BR/EDR：是否直接与移动设备的经典</w:t>
      </w:r>
      <w:proofErr w:type="gramStart"/>
      <w:r w:rsidRPr="008368F5">
        <w:rPr>
          <w:rFonts w:hint="eastAsia"/>
          <w:color w:val="FF0000"/>
        </w:rPr>
        <w:t>蓝牙建立</w:t>
      </w:r>
      <w:proofErr w:type="gramEnd"/>
      <w:r w:rsidRPr="008368F5">
        <w:rPr>
          <w:rFonts w:hint="eastAsia"/>
          <w:color w:val="FF0000"/>
        </w:rPr>
        <w:t>连接</w:t>
      </w:r>
    </w:p>
    <w:p w14:paraId="0C18CC46" w14:textId="73B6B86E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Peer：是否和另一只</w:t>
      </w:r>
      <w:proofErr w:type="spellStart"/>
      <w:r w:rsidRPr="008368F5">
        <w:rPr>
          <w:rFonts w:hint="eastAsia"/>
          <w:color w:val="FF0000"/>
        </w:rPr>
        <w:t>tws</w:t>
      </w:r>
      <w:proofErr w:type="spellEnd"/>
      <w:r w:rsidRPr="008368F5">
        <w:rPr>
          <w:rFonts w:hint="eastAsia"/>
          <w:color w:val="FF0000"/>
        </w:rPr>
        <w:t>耳机建立连接</w:t>
      </w:r>
    </w:p>
    <w:p w14:paraId="31D6C8A2" w14:textId="77777777" w:rsidR="005548CB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充电盒</w:t>
      </w:r>
      <w:r w:rsidR="005548CB" w:rsidRPr="008368F5">
        <w:rPr>
          <w:color w:val="FF0000"/>
        </w:rPr>
        <w:t>:</w:t>
      </w:r>
    </w:p>
    <w:p w14:paraId="43CE4A0C" w14:textId="563B13E1" w:rsidR="00000A4E" w:rsidRPr="008368F5" w:rsidRDefault="00000A4E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左耳机：</w:t>
      </w:r>
      <w:r w:rsidR="005548CB" w:rsidRPr="008368F5">
        <w:rPr>
          <w:rFonts w:hint="eastAsia"/>
          <w:color w:val="FF0000"/>
        </w:rPr>
        <w:t>充电</w:t>
      </w:r>
      <w:proofErr w:type="gramStart"/>
      <w:r w:rsidR="005548CB" w:rsidRPr="008368F5">
        <w:rPr>
          <w:rFonts w:hint="eastAsia"/>
          <w:color w:val="FF0000"/>
        </w:rPr>
        <w:t>盒</w:t>
      </w:r>
      <w:r w:rsidRPr="008368F5">
        <w:rPr>
          <w:rFonts w:hint="eastAsia"/>
          <w:color w:val="FF0000"/>
        </w:rPr>
        <w:t>是否与</w:t>
      </w:r>
      <w:r w:rsidR="005548CB" w:rsidRPr="008368F5">
        <w:rPr>
          <w:rFonts w:hint="eastAsia"/>
          <w:color w:val="FF0000"/>
        </w:rPr>
        <w:t>左耳机</w:t>
      </w:r>
      <w:proofErr w:type="gramEnd"/>
      <w:r w:rsidR="005548CB" w:rsidRPr="008368F5">
        <w:rPr>
          <w:rFonts w:hint="eastAsia"/>
          <w:color w:val="FF0000"/>
        </w:rPr>
        <w:t>建立连接</w:t>
      </w:r>
    </w:p>
    <w:p w14:paraId="66167B51" w14:textId="425544DC" w:rsidR="005548CB" w:rsidRPr="008368F5" w:rsidRDefault="005548CB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右耳机：充电</w:t>
      </w:r>
      <w:proofErr w:type="gramStart"/>
      <w:r w:rsidRPr="008368F5">
        <w:rPr>
          <w:rFonts w:hint="eastAsia"/>
          <w:color w:val="FF0000"/>
        </w:rPr>
        <w:t>盒是否与右耳机</w:t>
      </w:r>
      <w:proofErr w:type="gramEnd"/>
      <w:r w:rsidRPr="008368F5">
        <w:rPr>
          <w:rFonts w:hint="eastAsia"/>
          <w:color w:val="FF0000"/>
        </w:rPr>
        <w:t>建立连接</w:t>
      </w:r>
    </w:p>
    <w:p w14:paraId="5C3F713B" w14:textId="08E7BEF3" w:rsidR="00607DE3" w:rsidRPr="00DD5BCA" w:rsidRDefault="00607DE3" w:rsidP="00607DE3">
      <w:pPr>
        <w:rPr>
          <w:color w:val="FF0000"/>
        </w:rPr>
      </w:pPr>
    </w:p>
    <w:p w14:paraId="3D9533F0" w14:textId="53656396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实例：</w:t>
      </w:r>
    </w:p>
    <w:p w14:paraId="73AA6029" w14:textId="782364E8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0B</w:t>
      </w:r>
      <w:r w:rsidR="00043853" w:rsidRPr="00DD5BCA">
        <w:rPr>
          <w:rFonts w:hint="eastAsia"/>
          <w:color w:val="FF0000"/>
        </w:rPr>
        <w:t>11100100</w:t>
      </w:r>
    </w:p>
    <w:p w14:paraId="00E31C0C" w14:textId="76BBD517" w:rsidR="002267CA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左耳机：与</w:t>
      </w:r>
      <w:r w:rsidR="0089657B">
        <w:rPr>
          <w:rFonts w:hint="eastAsia"/>
          <w:color w:val="FF0000"/>
        </w:rPr>
        <w:t>APP</w:t>
      </w:r>
      <w:r w:rsidRPr="00DD5BCA">
        <w:rPr>
          <w:rFonts w:hint="eastAsia"/>
          <w:color w:val="FF0000"/>
        </w:rPr>
        <w:t>建立Gaia连接、与移动设备建立</w:t>
      </w:r>
      <w:proofErr w:type="gramStart"/>
      <w:r w:rsidRPr="00DD5BCA">
        <w:rPr>
          <w:rFonts w:hint="eastAsia"/>
          <w:color w:val="FF0000"/>
        </w:rPr>
        <w:t>经典蓝牙连接</w:t>
      </w:r>
      <w:proofErr w:type="gramEnd"/>
      <w:r w:rsidRPr="00DD5BCA">
        <w:rPr>
          <w:rFonts w:hint="eastAsia"/>
          <w:color w:val="FF0000"/>
        </w:rPr>
        <w:t>、与</w:t>
      </w:r>
      <w:r w:rsidR="00DF217D">
        <w:rPr>
          <w:rFonts w:hint="eastAsia"/>
          <w:color w:val="FF0000"/>
        </w:rPr>
        <w:t>另</w:t>
      </w:r>
      <w:r w:rsidRPr="00DD5BCA">
        <w:rPr>
          <w:rFonts w:hint="eastAsia"/>
          <w:color w:val="FF0000"/>
        </w:rPr>
        <w:t>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="00973902">
        <w:rPr>
          <w:rFonts w:hint="eastAsia"/>
          <w:color w:val="FF0000"/>
        </w:rPr>
        <w:t>耳机</w:t>
      </w:r>
      <w:r w:rsidRPr="00DD5BCA">
        <w:rPr>
          <w:rFonts w:hint="eastAsia"/>
          <w:color w:val="FF0000"/>
        </w:rPr>
        <w:t>建立连接</w:t>
      </w:r>
    </w:p>
    <w:p w14:paraId="53D2F498" w14:textId="07A2F8AA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右耳机：只和另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建立连接</w:t>
      </w:r>
    </w:p>
    <w:p w14:paraId="122A57E5" w14:textId="0DDDE450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充电盒：没有和任何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耳机建立连接</w:t>
      </w:r>
    </w:p>
    <w:p w14:paraId="08B1F359" w14:textId="11C05374" w:rsidR="00D05092" w:rsidRDefault="00C76F63" w:rsidP="004632F0">
      <w:pPr>
        <w:pStyle w:val="1"/>
      </w:pPr>
      <w:bookmarkStart w:id="15" w:name="_Toc21514631"/>
      <w:r>
        <w:rPr>
          <w:rFonts w:hint="eastAsia"/>
        </w:rPr>
        <w:t>通话</w:t>
      </w:r>
      <w:bookmarkEnd w:id="15"/>
    </w:p>
    <w:p w14:paraId="6DD15D68" w14:textId="0D768B0D" w:rsidR="00784885" w:rsidRDefault="00EA308A" w:rsidP="004632F0">
      <w:pPr>
        <w:pStyle w:val="2"/>
      </w:pPr>
      <w:bookmarkStart w:id="16" w:name="_Toc21514632"/>
      <w:r>
        <w:rPr>
          <w:rFonts w:hint="eastAsia"/>
        </w:rPr>
        <w:t>通话</w:t>
      </w:r>
      <w:r w:rsidR="00267F5F">
        <w:rPr>
          <w:rFonts w:hint="eastAsia"/>
        </w:rPr>
        <w:t>抵达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A5780" w14:paraId="4416A23A" w14:textId="77777777" w:rsidTr="0067673D">
        <w:tc>
          <w:tcPr>
            <w:tcW w:w="988" w:type="dxa"/>
          </w:tcPr>
          <w:p w14:paraId="1FD7FE0C" w14:textId="77777777" w:rsidR="00EA5780" w:rsidRDefault="00EA5780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4B2D67" w:rsidRDefault="00EA5780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4B2D67" w:rsidRDefault="00EA5780" w:rsidP="004632F0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 w:rsidR="0089657B">
              <w:t>App</w:t>
            </w:r>
          </w:p>
        </w:tc>
      </w:tr>
      <w:tr w:rsidR="00EA5780" w14:paraId="2BF5664E" w14:textId="77777777" w:rsidTr="00071D35">
        <w:tc>
          <w:tcPr>
            <w:tcW w:w="8296" w:type="dxa"/>
            <w:gridSpan w:val="3"/>
          </w:tcPr>
          <w:p w14:paraId="335A582C" w14:textId="60E1068F" w:rsidR="00EA5780" w:rsidRDefault="00EA5780" w:rsidP="004632F0">
            <w:r>
              <w:rPr>
                <w:rFonts w:hint="eastAsia"/>
              </w:rPr>
              <w:t>使用场景： 电话来了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4632F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071D35">
        <w:tc>
          <w:tcPr>
            <w:tcW w:w="988" w:type="dxa"/>
          </w:tcPr>
          <w:p w14:paraId="7D7678BE" w14:textId="77777777" w:rsidR="00EA5780" w:rsidRDefault="00EA5780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4632F0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8D0407C" w:rsidR="006B4825" w:rsidRDefault="00EA308A" w:rsidP="004632F0">
      <w:pPr>
        <w:pStyle w:val="2"/>
      </w:pPr>
      <w:bookmarkStart w:id="17" w:name="_Toc21514633"/>
      <w:r>
        <w:rPr>
          <w:rFonts w:hint="eastAsia"/>
        </w:rPr>
        <w:t>通话</w:t>
      </w:r>
      <w:r w:rsidR="00EF50F2">
        <w:rPr>
          <w:rFonts w:hint="eastAsia"/>
        </w:rPr>
        <w:t>属性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0165C8" w:rsidRPr="000165C8" w14:paraId="49A41166" w14:textId="77777777" w:rsidTr="0067673D">
        <w:tc>
          <w:tcPr>
            <w:tcW w:w="988" w:type="dxa"/>
          </w:tcPr>
          <w:p w14:paraId="5B7D40A0" w14:textId="2B5000D4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</w:t>
            </w:r>
            <w:r w:rsidR="0089657B">
              <w:rPr>
                <w:rFonts w:hint="eastAsia"/>
                <w:color w:val="FF0000"/>
              </w:rPr>
              <w:t>APP</w:t>
            </w:r>
            <w:r w:rsidRPr="000165C8">
              <w:rPr>
                <w:rFonts w:hint="eastAsia"/>
                <w:color w:val="FF0000"/>
              </w:rPr>
              <w:t>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071D35">
        <w:tc>
          <w:tcPr>
            <w:tcW w:w="8296" w:type="dxa"/>
            <w:gridSpan w:val="4"/>
          </w:tcPr>
          <w:p w14:paraId="363C42B5" w14:textId="2339F28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</w:t>
            </w:r>
            <w:r w:rsidR="0089657B">
              <w:rPr>
                <w:rFonts w:hint="eastAsia"/>
                <w:color w:val="FF0000"/>
              </w:rPr>
              <w:t>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0165C8" w:rsidRPr="000165C8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0165C8" w:rsidRPr="000165C8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297BBBE6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0165C8" w:rsidRPr="000165C8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3260" w:type="dxa"/>
          </w:tcPr>
          <w:p w14:paraId="078E519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60085" w:rsidRPr="000165C8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60085" w:rsidRPr="000165C8" w:rsidRDefault="00A60085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3260" w:type="dxa"/>
          </w:tcPr>
          <w:p w14:paraId="71A33142" w14:textId="3697A8BC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EA5EE4" w:rsidRPr="000165C8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3260" w:type="dxa"/>
          </w:tcPr>
          <w:p w14:paraId="46949B87" w14:textId="22BC38A8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EA5EE4" w:rsidRPr="000165C8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3260" w:type="dxa"/>
          </w:tcPr>
          <w:p w14:paraId="56009EFC" w14:textId="05A6BC30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EA5EE4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 w:rsidR="00886D1C">
              <w:rPr>
                <w:rFonts w:hint="eastAsia"/>
                <w:color w:val="FF0000"/>
              </w:rPr>
              <w:t>通话连接</w:t>
            </w:r>
          </w:p>
          <w:p w14:paraId="71B5036D" w14:textId="77777777" w:rsidR="00EA5EE4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EA5EE4" w:rsidRPr="000165C8" w14:paraId="14FE5C6C" w14:textId="77777777" w:rsidTr="00071D35">
        <w:tc>
          <w:tcPr>
            <w:tcW w:w="988" w:type="dxa"/>
          </w:tcPr>
          <w:p w14:paraId="3B4C13F4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071D35">
        <w:tc>
          <w:tcPr>
            <w:tcW w:w="988" w:type="dxa"/>
          </w:tcPr>
          <w:p w14:paraId="3A47E7FD" w14:textId="5A7B031A" w:rsidR="00EA5EE4" w:rsidRPr="000165C8" w:rsidRDefault="00EA5EE4" w:rsidP="004632F0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4632F0">
            <w:pPr>
              <w:rPr>
                <w:color w:val="FF0000"/>
              </w:rPr>
            </w:pPr>
            <w:proofErr w:type="gramStart"/>
            <w:r w:rsidRPr="000165C8">
              <w:rPr>
                <w:rFonts w:hint="eastAsia"/>
                <w:color w:val="FF0000"/>
              </w:rPr>
              <w:t>微信电话</w:t>
            </w:r>
            <w:proofErr w:type="gramEnd"/>
            <w:r w:rsidRPr="000165C8">
              <w:rPr>
                <w:rFonts w:hint="eastAsia"/>
                <w:color w:val="FF0000"/>
              </w:rPr>
              <w:t>没有号码信息</w:t>
            </w:r>
          </w:p>
        </w:tc>
      </w:tr>
    </w:tbl>
    <w:p w14:paraId="1DEDCFBA" w14:textId="15E30384" w:rsidR="006773FB" w:rsidRDefault="00EA308A" w:rsidP="004632F0">
      <w:pPr>
        <w:pStyle w:val="2"/>
      </w:pPr>
      <w:bookmarkStart w:id="18" w:name="_Toc21514634"/>
      <w:r>
        <w:rPr>
          <w:rFonts w:hint="eastAsia"/>
        </w:rPr>
        <w:lastRenderedPageBreak/>
        <w:t>通话结束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5487E" w14:paraId="2981C961" w14:textId="77777777" w:rsidTr="00796A21">
        <w:tc>
          <w:tcPr>
            <w:tcW w:w="988" w:type="dxa"/>
          </w:tcPr>
          <w:p w14:paraId="3DC6827F" w14:textId="195CBEC6" w:rsidR="00E5487E" w:rsidRDefault="00E5487E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4B2D67" w:rsidRDefault="00E5487E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4B2D67" w:rsidRDefault="0089657B" w:rsidP="004632F0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6416EA">
        <w:tc>
          <w:tcPr>
            <w:tcW w:w="8296" w:type="dxa"/>
            <w:gridSpan w:val="3"/>
          </w:tcPr>
          <w:p w14:paraId="73176A19" w14:textId="232CFB74" w:rsidR="00E5487E" w:rsidRDefault="00E5487E" w:rsidP="004632F0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6416EA">
        <w:tc>
          <w:tcPr>
            <w:tcW w:w="988" w:type="dxa"/>
          </w:tcPr>
          <w:p w14:paraId="276533B4" w14:textId="77777777" w:rsidR="00E5487E" w:rsidRPr="00AD2F8E" w:rsidRDefault="00E5487E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4632F0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6416EA">
        <w:tc>
          <w:tcPr>
            <w:tcW w:w="988" w:type="dxa"/>
          </w:tcPr>
          <w:p w14:paraId="12235E46" w14:textId="77777777" w:rsidR="00E5487E" w:rsidRDefault="00E5487E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6E0680D9" w:rsidR="00E5487E" w:rsidRDefault="00E971C1" w:rsidP="004632F0">
      <w:pPr>
        <w:pStyle w:val="2"/>
      </w:pPr>
      <w:bookmarkStart w:id="19" w:name="_Toc21514635"/>
      <w:r>
        <w:rPr>
          <w:rFonts w:hint="eastAsia"/>
        </w:rPr>
        <w:t>接收</w:t>
      </w:r>
      <w:r w:rsidR="00EA308A">
        <w:rPr>
          <w:rFonts w:hint="eastAsia"/>
        </w:rPr>
        <w:t>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21C29" w14:paraId="3039DB53" w14:textId="77777777" w:rsidTr="00796A21">
        <w:tc>
          <w:tcPr>
            <w:tcW w:w="988" w:type="dxa"/>
          </w:tcPr>
          <w:p w14:paraId="01D6BA36" w14:textId="78ED3F7D" w:rsidR="00521C29" w:rsidRDefault="00521C29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4B2D67" w:rsidRDefault="000551C7" w:rsidP="004632F0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4B2D67" w:rsidRDefault="0089657B" w:rsidP="004632F0">
            <w:r>
              <w:t>App</w:t>
            </w:r>
            <w:r w:rsidR="00521C29">
              <w:sym w:font="Wingdings" w:char="F0E0"/>
            </w:r>
            <w:r w:rsidR="00521C29">
              <w:rPr>
                <w:rFonts w:hint="eastAsia"/>
              </w:rPr>
              <w:t>D</w:t>
            </w:r>
            <w:r w:rsidR="00521C29">
              <w:t>evice</w:t>
            </w:r>
          </w:p>
        </w:tc>
      </w:tr>
      <w:tr w:rsidR="00521C29" w14:paraId="2CB08151" w14:textId="77777777" w:rsidTr="006416EA">
        <w:tc>
          <w:tcPr>
            <w:tcW w:w="8296" w:type="dxa"/>
            <w:gridSpan w:val="3"/>
          </w:tcPr>
          <w:p w14:paraId="369FD4B9" w14:textId="5FE01FB4" w:rsidR="00521C29" w:rsidRDefault="00521C29" w:rsidP="004632F0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6416EA">
        <w:tc>
          <w:tcPr>
            <w:tcW w:w="988" w:type="dxa"/>
          </w:tcPr>
          <w:p w14:paraId="0A5DDE8A" w14:textId="77777777" w:rsidR="00521C29" w:rsidRPr="00AD2F8E" w:rsidRDefault="00521C29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4632F0"/>
        </w:tc>
      </w:tr>
      <w:tr w:rsidR="00521C29" w14:paraId="73CD11E2" w14:textId="77777777" w:rsidTr="006416EA">
        <w:tc>
          <w:tcPr>
            <w:tcW w:w="988" w:type="dxa"/>
          </w:tcPr>
          <w:p w14:paraId="5B8DCB94" w14:textId="77777777" w:rsidR="00521C29" w:rsidRDefault="00521C29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64D2F4C1" w:rsidR="008F1A61" w:rsidRDefault="00E971C1" w:rsidP="004632F0">
      <w:pPr>
        <w:pStyle w:val="2"/>
      </w:pPr>
      <w:bookmarkStart w:id="20" w:name="_Toc21514636"/>
      <w:r>
        <w:rPr>
          <w:rFonts w:hint="eastAsia"/>
        </w:rPr>
        <w:t>停止通话音频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810826" w14:paraId="6957179E" w14:textId="77777777" w:rsidTr="00796A21">
        <w:tc>
          <w:tcPr>
            <w:tcW w:w="988" w:type="dxa"/>
          </w:tcPr>
          <w:p w14:paraId="478A58E7" w14:textId="27A15198" w:rsidR="00810826" w:rsidRDefault="00810826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4819" w:type="dxa"/>
          </w:tcPr>
          <w:p w14:paraId="21817860" w14:textId="24242F4E" w:rsidR="00810826" w:rsidRPr="004B2D67" w:rsidRDefault="00E01A98" w:rsidP="004632F0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4B2D67" w:rsidRDefault="0089657B" w:rsidP="004632F0">
            <w:r>
              <w:t>App</w:t>
            </w:r>
            <w:r w:rsidR="00810826">
              <w:sym w:font="Wingdings" w:char="F0E0"/>
            </w:r>
            <w:r w:rsidR="00810826">
              <w:rPr>
                <w:rFonts w:hint="eastAsia"/>
              </w:rPr>
              <w:t>D</w:t>
            </w:r>
            <w:r w:rsidR="00810826">
              <w:t>evice</w:t>
            </w:r>
          </w:p>
        </w:tc>
      </w:tr>
      <w:tr w:rsidR="00810826" w14:paraId="12785985" w14:textId="77777777" w:rsidTr="006416EA">
        <w:tc>
          <w:tcPr>
            <w:tcW w:w="8296" w:type="dxa"/>
            <w:gridSpan w:val="3"/>
          </w:tcPr>
          <w:p w14:paraId="4D3201B5" w14:textId="4257AE4A" w:rsidR="00810826" w:rsidRDefault="00810826" w:rsidP="004632F0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6416EA">
        <w:tc>
          <w:tcPr>
            <w:tcW w:w="988" w:type="dxa"/>
          </w:tcPr>
          <w:p w14:paraId="2E0EF1D9" w14:textId="77777777" w:rsidR="00810826" w:rsidRPr="00AD2F8E" w:rsidRDefault="00810826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4632F0"/>
        </w:tc>
      </w:tr>
      <w:tr w:rsidR="00810826" w14:paraId="13EB9358" w14:textId="77777777" w:rsidTr="006416EA">
        <w:tc>
          <w:tcPr>
            <w:tcW w:w="988" w:type="dxa"/>
          </w:tcPr>
          <w:p w14:paraId="00EAF830" w14:textId="77777777" w:rsidR="00810826" w:rsidRDefault="00810826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4632F0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9B0715F" w:rsidR="00810826" w:rsidRDefault="00E971C1" w:rsidP="004632F0">
      <w:pPr>
        <w:pStyle w:val="2"/>
      </w:pPr>
      <w:bookmarkStart w:id="21" w:name="_Toc21514637"/>
      <w:r>
        <w:rPr>
          <w:rFonts w:hint="eastAsia"/>
        </w:rPr>
        <w:t>通话音频数据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216C73" w14:paraId="7FA792D3" w14:textId="77777777" w:rsidTr="00796A21">
        <w:tc>
          <w:tcPr>
            <w:tcW w:w="988" w:type="dxa"/>
          </w:tcPr>
          <w:p w14:paraId="3AA642A3" w14:textId="68DF4E3E" w:rsidR="00216C73" w:rsidRDefault="00216C73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4B2D67" w:rsidRDefault="00216C73" w:rsidP="004632F0">
            <w:r>
              <w:rPr>
                <w:rFonts w:hint="eastAsia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4B2D67" w:rsidRDefault="00216C73" w:rsidP="004632F0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89657B">
              <w:t>App</w:t>
            </w:r>
          </w:p>
        </w:tc>
      </w:tr>
      <w:tr w:rsidR="00216C73" w14:paraId="7AC23967" w14:textId="77777777" w:rsidTr="006416EA">
        <w:tc>
          <w:tcPr>
            <w:tcW w:w="8296" w:type="dxa"/>
            <w:gridSpan w:val="3"/>
          </w:tcPr>
          <w:p w14:paraId="5AB8B345" w14:textId="7FF73A38" w:rsidR="00216C73" w:rsidRDefault="00216C73" w:rsidP="004632F0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>设备向</w:t>
            </w:r>
            <w:r w:rsidR="0089657B">
              <w:rPr>
                <w:rFonts w:hint="eastAsia"/>
              </w:rPr>
              <w:t>APP</w:t>
            </w:r>
            <w:r w:rsidR="008744AC">
              <w:rPr>
                <w:rFonts w:hint="eastAsia"/>
              </w:rPr>
              <w:t xml:space="preserve">上报的音频数据 </w:t>
            </w:r>
          </w:p>
        </w:tc>
      </w:tr>
      <w:tr w:rsidR="00216C73" w14:paraId="2DD996EE" w14:textId="77777777" w:rsidTr="006416EA">
        <w:tc>
          <w:tcPr>
            <w:tcW w:w="988" w:type="dxa"/>
          </w:tcPr>
          <w:p w14:paraId="08210E5F" w14:textId="77777777" w:rsidR="00216C73" w:rsidRPr="00AD2F8E" w:rsidRDefault="00216C73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4632F0">
            <w:r>
              <w:object w:dxaOrig="6826" w:dyaOrig="451" w14:anchorId="7F3D9494">
                <v:shape id="_x0000_i1027" type="#_x0000_t75" style="width:341.85pt;height:22.55pt" o:ole="">
                  <v:imagedata r:id="rId12" o:title=""/>
                </v:shape>
                <o:OLEObject Type="Embed" ProgID="Visio.Drawing.15" ShapeID="_x0000_i1027" DrawAspect="Content" ObjectID="_1632326400" r:id="rId13"/>
              </w:object>
            </w:r>
          </w:p>
          <w:p w14:paraId="254EB82B" w14:textId="77777777" w:rsidR="002024E4" w:rsidRDefault="002024E4" w:rsidP="004632F0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4632F0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4632F0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4632F0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4632F0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6416EA">
        <w:tc>
          <w:tcPr>
            <w:tcW w:w="988" w:type="dxa"/>
          </w:tcPr>
          <w:p w14:paraId="0F7FF26B" w14:textId="77777777" w:rsidR="00216C73" w:rsidRDefault="00216C73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Default="00820B1D" w:rsidP="004632F0">
            <w:r>
              <w:t>无</w:t>
            </w:r>
          </w:p>
        </w:tc>
      </w:tr>
    </w:tbl>
    <w:p w14:paraId="578594B2" w14:textId="22E1BCDC" w:rsidR="00216C73" w:rsidRDefault="00E971C1" w:rsidP="004632F0">
      <w:pPr>
        <w:pStyle w:val="2"/>
      </w:pPr>
      <w:bookmarkStart w:id="22" w:name="_Toc21514638"/>
      <w:r w:rsidRPr="00DA3DDF">
        <w:rPr>
          <w:rFonts w:hint="eastAsia"/>
        </w:rPr>
        <w:lastRenderedPageBreak/>
        <w:t>暂停/继续音频传输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4413FB77" w14:textId="77777777" w:rsidTr="00796A21">
        <w:tc>
          <w:tcPr>
            <w:tcW w:w="988" w:type="dxa"/>
          </w:tcPr>
          <w:p w14:paraId="3CF3D585" w14:textId="6414A15F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DA3DDF" w:rsidRDefault="00F500E4" w:rsidP="004632F0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071D35">
        <w:tc>
          <w:tcPr>
            <w:tcW w:w="8296" w:type="dxa"/>
            <w:gridSpan w:val="4"/>
          </w:tcPr>
          <w:p w14:paraId="2CBCB0E2" w14:textId="77777777" w:rsidR="00164C48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</w:t>
            </w:r>
            <w:proofErr w:type="gramStart"/>
            <w:r w:rsidR="00CC3F89"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="00CC3F89" w:rsidRPr="00DA3DDF">
              <w:rPr>
                <w:rFonts w:hint="eastAsia"/>
                <w:color w:val="FF0000"/>
              </w:rPr>
              <w:t>当作音频输入输出</w:t>
            </w:r>
          </w:p>
          <w:p w14:paraId="4DA2D90C" w14:textId="573337E7" w:rsidR="00164C48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</w:t>
            </w:r>
            <w:proofErr w:type="gramStart"/>
            <w:r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Pr="00DA3DDF">
              <w:rPr>
                <w:rFonts w:hint="eastAsia"/>
                <w:color w:val="FF0000"/>
              </w:rPr>
              <w:t>当作音频输入输出</w:t>
            </w:r>
          </w:p>
        </w:tc>
      </w:tr>
      <w:tr w:rsidR="00DA3DDF" w:rsidRPr="00DA3DDF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DA3DDF" w:rsidRDefault="00D45384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071D35">
        <w:tc>
          <w:tcPr>
            <w:tcW w:w="988" w:type="dxa"/>
          </w:tcPr>
          <w:p w14:paraId="443E14B8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4516D81" w:rsidR="003372D2" w:rsidRDefault="00E971C1" w:rsidP="004632F0">
      <w:pPr>
        <w:pStyle w:val="2"/>
      </w:pPr>
      <w:bookmarkStart w:id="23" w:name="_Toc21514639"/>
      <w:r>
        <w:rPr>
          <w:rFonts w:hint="eastAsia"/>
        </w:rPr>
        <w:t>耳机</w:t>
      </w:r>
      <w:r w:rsidRPr="00DA3DDF">
        <w:rPr>
          <w:rFonts w:hint="eastAsia"/>
        </w:rPr>
        <w:t>开始/停止</w:t>
      </w:r>
      <w:r>
        <w:rPr>
          <w:rFonts w:hint="eastAsia"/>
        </w:rPr>
        <w:t>传输音频</w:t>
      </w:r>
      <w:bookmarkEnd w:id="2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0D7EA6EA" w14:textId="77777777" w:rsidTr="00796A21">
        <w:tc>
          <w:tcPr>
            <w:tcW w:w="988" w:type="dxa"/>
          </w:tcPr>
          <w:p w14:paraId="2A2E0C97" w14:textId="2ECAEB4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="00E971C1">
              <w:rPr>
                <w:rFonts w:hint="eastAsia"/>
                <w:color w:val="FF0000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071D35">
        <w:tc>
          <w:tcPr>
            <w:tcW w:w="8296" w:type="dxa"/>
            <w:gridSpan w:val="4"/>
          </w:tcPr>
          <w:p w14:paraId="4ED60A04" w14:textId="45194EB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color w:val="FF0000"/>
              </w:rPr>
              <w:t>，在通话的时候，是否可以开启/停止自动录音</w:t>
            </w:r>
          </w:p>
        </w:tc>
      </w:tr>
      <w:tr w:rsidR="00DA3DDF" w:rsidRPr="00DA3DDF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DA3DDF" w:rsidRDefault="00DF482B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DA3DDF" w:rsidRDefault="0006373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071D35">
        <w:tc>
          <w:tcPr>
            <w:tcW w:w="988" w:type="dxa"/>
          </w:tcPr>
          <w:p w14:paraId="532F0BEF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4632F0"/>
    <w:p w14:paraId="223708D4" w14:textId="1A1F6CC8" w:rsidR="00F261FD" w:rsidRDefault="00D63029" w:rsidP="004632F0">
      <w:pPr>
        <w:pStyle w:val="2"/>
      </w:pPr>
      <w:bookmarkStart w:id="24" w:name="_Toc21514640"/>
      <w:r>
        <w:rPr>
          <w:rFonts w:hint="eastAsia"/>
        </w:rPr>
        <w:t>测试速度</w:t>
      </w:r>
      <w:bookmarkEnd w:id="24"/>
    </w:p>
    <w:p w14:paraId="429CEC07" w14:textId="31403D2A" w:rsidR="00FA719B" w:rsidRDefault="0089657B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4802AD0C" w14:textId="77777777" w:rsidTr="00796A21">
        <w:tc>
          <w:tcPr>
            <w:tcW w:w="988" w:type="dxa"/>
          </w:tcPr>
          <w:p w14:paraId="06EAB728" w14:textId="42D9D19D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4B2D67" w:rsidRDefault="00F75464" w:rsidP="006416EA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39B50AA" w14:textId="77777777" w:rsidTr="006416EA">
        <w:tc>
          <w:tcPr>
            <w:tcW w:w="8296" w:type="dxa"/>
            <w:gridSpan w:val="3"/>
          </w:tcPr>
          <w:p w14:paraId="29B58425" w14:textId="78AF7E81" w:rsidR="00A06512" w:rsidRDefault="00A06512" w:rsidP="006416EA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6416EA">
        <w:tc>
          <w:tcPr>
            <w:tcW w:w="988" w:type="dxa"/>
          </w:tcPr>
          <w:p w14:paraId="68725FB3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6416EA"/>
        </w:tc>
      </w:tr>
      <w:tr w:rsidR="00A06512" w14:paraId="7A310A27" w14:textId="77777777" w:rsidTr="006416EA">
        <w:tc>
          <w:tcPr>
            <w:tcW w:w="988" w:type="dxa"/>
          </w:tcPr>
          <w:p w14:paraId="55D36B0B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Default="006265D7" w:rsidP="006416EA">
            <w:r>
              <w:t>无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1DA9AEF6" w14:textId="77777777" w:rsidTr="00796A21">
        <w:tc>
          <w:tcPr>
            <w:tcW w:w="988" w:type="dxa"/>
          </w:tcPr>
          <w:p w14:paraId="5BC945A9" w14:textId="191CBA5E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4B2D67" w:rsidRDefault="00F75464" w:rsidP="006416EA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B85A3E3" w14:textId="77777777" w:rsidTr="006416EA">
        <w:tc>
          <w:tcPr>
            <w:tcW w:w="8296" w:type="dxa"/>
            <w:gridSpan w:val="3"/>
          </w:tcPr>
          <w:p w14:paraId="11A9D60E" w14:textId="47EBC7A1" w:rsidR="00A06512" w:rsidRDefault="00A06512" w:rsidP="006416EA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6416EA">
        <w:tc>
          <w:tcPr>
            <w:tcW w:w="988" w:type="dxa"/>
          </w:tcPr>
          <w:p w14:paraId="10ED1C47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6416EA"/>
        </w:tc>
      </w:tr>
      <w:tr w:rsidR="00A06512" w14:paraId="6AF1EBA1" w14:textId="77777777" w:rsidTr="006416EA">
        <w:tc>
          <w:tcPr>
            <w:tcW w:w="988" w:type="dxa"/>
          </w:tcPr>
          <w:p w14:paraId="4D76B921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Default="00381B80" w:rsidP="006416EA">
            <w:r>
              <w:t>无</w:t>
            </w:r>
          </w:p>
        </w:tc>
      </w:tr>
    </w:tbl>
    <w:p w14:paraId="614EE4D8" w14:textId="322EB12C" w:rsidR="009C7967" w:rsidRDefault="009C7967" w:rsidP="00A06512"/>
    <w:p w14:paraId="444FB29C" w14:textId="110DD71F" w:rsidR="00AC4023" w:rsidRPr="004821CE" w:rsidRDefault="00AC4023" w:rsidP="00AC4023">
      <w:pPr>
        <w:pStyle w:val="1"/>
        <w:rPr>
          <w:color w:val="5B9BD5" w:themeColor="accent5"/>
        </w:rPr>
      </w:pPr>
      <w:bookmarkStart w:id="25" w:name="_Toc21514641"/>
      <w:r w:rsidRPr="004821CE">
        <w:rPr>
          <w:rFonts w:hint="eastAsia"/>
          <w:color w:val="5B9BD5" w:themeColor="accent5"/>
        </w:rPr>
        <w:lastRenderedPageBreak/>
        <w:t>助手</w:t>
      </w:r>
      <w:bookmarkEnd w:id="25"/>
    </w:p>
    <w:p w14:paraId="5B0276D8" w14:textId="49DC9ABD" w:rsidR="004831C2" w:rsidRPr="004821CE" w:rsidRDefault="00CB573E" w:rsidP="00AC7FC7">
      <w:pPr>
        <w:pStyle w:val="2"/>
        <w:rPr>
          <w:color w:val="5B9BD5" w:themeColor="accent5"/>
        </w:rPr>
      </w:pPr>
      <w:bookmarkStart w:id="26" w:name="_Toc21514642"/>
      <w:r w:rsidRPr="004821CE">
        <w:rPr>
          <w:rFonts w:hint="eastAsia"/>
          <w:color w:val="5B9BD5" w:themeColor="accent5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7E76CE44" w14:textId="77777777" w:rsidTr="00B90544">
        <w:tc>
          <w:tcPr>
            <w:tcW w:w="988" w:type="dxa"/>
          </w:tcPr>
          <w:p w14:paraId="550B99A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4821CE" w:rsidRDefault="0050077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4821CE" w:rsidRDefault="00624BD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E72F9F" w:rsidRPr="004821CE">
              <w:rPr>
                <w:color w:val="5B9BD5" w:themeColor="accent5"/>
              </w:rPr>
              <w:sym w:font="Wingdings" w:char="F0E0"/>
            </w:r>
            <w:r w:rsidR="0089657B" w:rsidRPr="004821CE">
              <w:rPr>
                <w:rFonts w:hint="eastAsia"/>
                <w:color w:val="5B9BD5" w:themeColor="accent5"/>
              </w:rPr>
              <w:t>A</w:t>
            </w:r>
            <w:r w:rsidR="007C382E" w:rsidRPr="004821CE">
              <w:rPr>
                <w:rFonts w:hint="eastAsia"/>
                <w:color w:val="5B9BD5" w:themeColor="accent5"/>
              </w:rPr>
              <w:t>pp</w:t>
            </w:r>
          </w:p>
        </w:tc>
      </w:tr>
      <w:tr w:rsidR="004821CE" w:rsidRPr="004821CE" w14:paraId="14F1DCDD" w14:textId="77777777" w:rsidTr="00B90544">
        <w:tc>
          <w:tcPr>
            <w:tcW w:w="8296" w:type="dxa"/>
            <w:gridSpan w:val="3"/>
          </w:tcPr>
          <w:p w14:paraId="2ED3F885" w14:textId="18463EFE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B2E28" w:rsidRPr="004821CE">
              <w:rPr>
                <w:rFonts w:hint="eastAsia"/>
                <w:color w:val="5B9BD5" w:themeColor="accent5"/>
              </w:rPr>
              <w:t>唤醒模块触发</w:t>
            </w:r>
          </w:p>
        </w:tc>
      </w:tr>
      <w:tr w:rsidR="004821CE" w:rsidRPr="004821CE" w14:paraId="73825A26" w14:textId="77777777" w:rsidTr="001616AE">
        <w:trPr>
          <w:trHeight w:val="288"/>
        </w:trPr>
        <w:tc>
          <w:tcPr>
            <w:tcW w:w="988" w:type="dxa"/>
          </w:tcPr>
          <w:p w14:paraId="1DB2B5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C0411ED" w14:textId="77777777" w:rsidTr="00B90544">
        <w:tc>
          <w:tcPr>
            <w:tcW w:w="988" w:type="dxa"/>
          </w:tcPr>
          <w:p w14:paraId="6F37445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3CFF559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F290E05" w14:textId="77777777" w:rsidR="00E72F9F" w:rsidRPr="004821CE" w:rsidRDefault="00E72F9F" w:rsidP="00E72F9F">
      <w:pPr>
        <w:rPr>
          <w:color w:val="5B9BD5" w:themeColor="accent5"/>
        </w:rPr>
      </w:pPr>
    </w:p>
    <w:p w14:paraId="1403529C" w14:textId="542F1B1E" w:rsidR="00CB573E" w:rsidRPr="004821CE" w:rsidRDefault="00CB573E" w:rsidP="00AC7FC7">
      <w:pPr>
        <w:pStyle w:val="2"/>
        <w:rPr>
          <w:color w:val="5B9BD5" w:themeColor="accent5"/>
        </w:rPr>
      </w:pPr>
      <w:bookmarkStart w:id="27" w:name="_Toc21514643"/>
      <w:r w:rsidRPr="004821CE">
        <w:rPr>
          <w:rFonts w:hint="eastAsia"/>
          <w:color w:val="5B9BD5" w:themeColor="accent5"/>
        </w:rPr>
        <w:t>助手控制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6D4A04D1" w14:textId="77777777" w:rsidTr="00B90544">
        <w:tc>
          <w:tcPr>
            <w:tcW w:w="988" w:type="dxa"/>
          </w:tcPr>
          <w:p w14:paraId="0B1D708E" w14:textId="231B594A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3A5CAB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</w:t>
            </w:r>
            <w:r w:rsidR="00D82A22" w:rsidRPr="004821CE">
              <w:rPr>
                <w:rFonts w:hint="eastAsia"/>
                <w:color w:val="5B9BD5" w:themeColor="accent5"/>
              </w:rPr>
              <w:t>pp</w:t>
            </w:r>
            <w:r w:rsidR="003A5CAB" w:rsidRPr="004821CE">
              <w:rPr>
                <w:color w:val="5B9BD5" w:themeColor="accent5"/>
              </w:rPr>
              <w:sym w:font="Wingdings" w:char="F0E0"/>
            </w:r>
            <w:r w:rsidR="003A5CAB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7D4C1E76" w14:textId="77777777" w:rsidTr="00B90544">
        <w:tc>
          <w:tcPr>
            <w:tcW w:w="8296" w:type="dxa"/>
            <w:gridSpan w:val="4"/>
          </w:tcPr>
          <w:p w14:paraId="4BA7BEB6" w14:textId="7CC6CE40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7730CC57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A5CAB" w:rsidRPr="004821CE" w14:paraId="5F7A2F96" w14:textId="77777777" w:rsidTr="00B90544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0006A8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开始</w:t>
            </w:r>
            <w:r w:rsidR="007D73D3" w:rsidRPr="004821CE">
              <w:rPr>
                <w:rFonts w:hint="eastAsia"/>
                <w:color w:val="5B9BD5" w:themeColor="accent5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A5CAB" w:rsidRPr="004821CE" w14:paraId="7B38F7C3" w14:textId="77777777" w:rsidTr="00B90544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3116DA6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结束</w:t>
            </w:r>
            <w:r w:rsidR="007D73D3" w:rsidRPr="004821CE">
              <w:rPr>
                <w:rFonts w:hint="eastAsia"/>
                <w:color w:val="5B9BD5" w:themeColor="accent5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E8177A8" w14:textId="77777777" w:rsidTr="00B90544">
        <w:tc>
          <w:tcPr>
            <w:tcW w:w="988" w:type="dxa"/>
          </w:tcPr>
          <w:p w14:paraId="64AB3C9E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5BEC35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E303992" w14:textId="77777777" w:rsidR="003A5CAB" w:rsidRPr="004821CE" w:rsidRDefault="003A5CAB" w:rsidP="003A5CAB">
      <w:pPr>
        <w:rPr>
          <w:color w:val="5B9BD5" w:themeColor="accent5"/>
        </w:rPr>
      </w:pPr>
    </w:p>
    <w:p w14:paraId="64B262F2" w14:textId="3EB6E19E" w:rsidR="00CB573E" w:rsidRPr="004821CE" w:rsidRDefault="00CB573E" w:rsidP="00AC7FC7">
      <w:pPr>
        <w:pStyle w:val="2"/>
        <w:rPr>
          <w:color w:val="5B9BD5" w:themeColor="accent5"/>
        </w:rPr>
      </w:pPr>
      <w:bookmarkStart w:id="28" w:name="_Toc21514644"/>
      <w:r w:rsidRPr="004821CE">
        <w:rPr>
          <w:rFonts w:hint="eastAsia"/>
          <w:color w:val="5B9BD5" w:themeColor="accent5"/>
        </w:rPr>
        <w:t>助手音频</w:t>
      </w:r>
      <w:bookmarkEnd w:id="28"/>
    </w:p>
    <w:p w14:paraId="08FA36C1" w14:textId="77A986B4" w:rsidR="00CB573E" w:rsidRPr="004821CE" w:rsidRDefault="0089657B" w:rsidP="00AC7FC7">
      <w:pPr>
        <w:pStyle w:val="3"/>
        <w:rPr>
          <w:color w:val="5B9BD5" w:themeColor="accent5"/>
        </w:rPr>
      </w:pPr>
      <w:bookmarkStart w:id="29" w:name="_Toc21514645"/>
      <w:r w:rsidRPr="004821CE">
        <w:rPr>
          <w:rFonts w:hint="eastAsia"/>
          <w:color w:val="5B9BD5" w:themeColor="accent5"/>
        </w:rPr>
        <w:t>Device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color w:val="5B9BD5" w:themeColor="accent5"/>
        </w:rPr>
        <w:t>A</w:t>
      </w:r>
      <w:r w:rsidR="000C3CA8" w:rsidRPr="004821CE">
        <w:rPr>
          <w:rFonts w:hint="eastAsia"/>
          <w:color w:val="5B9BD5" w:themeColor="accent5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004CBDA5" w14:textId="77777777" w:rsidTr="00B90544">
        <w:tc>
          <w:tcPr>
            <w:tcW w:w="988" w:type="dxa"/>
          </w:tcPr>
          <w:p w14:paraId="68F1584D" w14:textId="05B9A251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4821CE" w:rsidRDefault="00714FD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89657B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color w:val="5B9BD5" w:themeColor="accent5"/>
              </w:rPr>
              <w:t>App</w:t>
            </w:r>
          </w:p>
        </w:tc>
      </w:tr>
      <w:tr w:rsidR="004821CE" w:rsidRPr="004821CE" w14:paraId="6ECEFFF8" w14:textId="77777777" w:rsidTr="00B90544">
        <w:tc>
          <w:tcPr>
            <w:tcW w:w="8296" w:type="dxa"/>
            <w:gridSpan w:val="4"/>
          </w:tcPr>
          <w:p w14:paraId="1B1424A8" w14:textId="2E722536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设备上报麦克风采集的音频数据</w:t>
            </w:r>
          </w:p>
        </w:tc>
      </w:tr>
      <w:tr w:rsidR="004821CE" w:rsidRPr="004821CE" w14:paraId="1A55A974" w14:textId="77777777" w:rsidTr="00153F2F">
        <w:trPr>
          <w:trHeight w:val="131"/>
        </w:trPr>
        <w:tc>
          <w:tcPr>
            <w:tcW w:w="988" w:type="dxa"/>
          </w:tcPr>
          <w:p w14:paraId="2A68DE47" w14:textId="3D9528CF" w:rsidR="009B2CD7" w:rsidRPr="004821CE" w:rsidRDefault="00CF6749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4821CE" w:rsidRDefault="009B2CD7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4821CE" w:rsidRDefault="009B2CD7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29D782EA" w14:textId="77777777" w:rsidTr="00B90544">
        <w:tc>
          <w:tcPr>
            <w:tcW w:w="988" w:type="dxa"/>
          </w:tcPr>
          <w:p w14:paraId="27F3A7B3" w14:textId="77777777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4821CE" w:rsidRDefault="00E34B2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无</w:t>
            </w:r>
          </w:p>
        </w:tc>
      </w:tr>
    </w:tbl>
    <w:p w14:paraId="27B86B19" w14:textId="77777777" w:rsidR="0089657B" w:rsidRPr="004821CE" w:rsidRDefault="0089657B" w:rsidP="0089657B">
      <w:pPr>
        <w:rPr>
          <w:color w:val="5B9BD5" w:themeColor="accent5"/>
        </w:rPr>
      </w:pPr>
    </w:p>
    <w:p w14:paraId="6AE02DD0" w14:textId="62B41D41" w:rsidR="001D3A8E" w:rsidRPr="004821CE" w:rsidRDefault="0089657B" w:rsidP="00AC7FC7">
      <w:pPr>
        <w:pStyle w:val="3"/>
        <w:rPr>
          <w:color w:val="5B9BD5" w:themeColor="accent5"/>
        </w:rPr>
      </w:pPr>
      <w:bookmarkStart w:id="30" w:name="_Toc21514646"/>
      <w:r w:rsidRPr="004821CE">
        <w:rPr>
          <w:color w:val="5B9BD5" w:themeColor="accent5"/>
        </w:rPr>
        <w:t>A</w:t>
      </w:r>
      <w:r w:rsidR="00BA318D" w:rsidRPr="004821CE">
        <w:rPr>
          <w:rFonts w:hint="eastAsia"/>
          <w:color w:val="5B9BD5" w:themeColor="accent5"/>
        </w:rPr>
        <w:t>pp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rFonts w:hint="eastAsia"/>
          <w:color w:val="5B9BD5" w:themeColor="accent5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4C2D5C2C" w14:textId="77777777" w:rsidTr="00B90544">
        <w:tc>
          <w:tcPr>
            <w:tcW w:w="988" w:type="dxa"/>
          </w:tcPr>
          <w:p w14:paraId="01881047" w14:textId="20433900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8632E" w:rsidRPr="004821CE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4821CE" w:rsidRDefault="00BF279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042F0D" w:rsidRPr="004821CE">
              <w:rPr>
                <w:color w:val="5B9BD5" w:themeColor="accent5"/>
              </w:rPr>
              <w:sym w:font="Wingdings" w:char="F0E0"/>
            </w:r>
            <w:r w:rsidR="00042F0D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44DC4CB5" w14:textId="77777777" w:rsidTr="00B90544">
        <w:tc>
          <w:tcPr>
            <w:tcW w:w="8296" w:type="dxa"/>
            <w:gridSpan w:val="4"/>
          </w:tcPr>
          <w:p w14:paraId="0335DFEE" w14:textId="44B19072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pp播放音频数据</w:t>
            </w:r>
          </w:p>
        </w:tc>
      </w:tr>
      <w:tr w:rsidR="004821CE" w:rsidRPr="004821CE" w14:paraId="5A0DD970" w14:textId="77777777" w:rsidTr="00B90544">
        <w:trPr>
          <w:trHeight w:val="131"/>
        </w:trPr>
        <w:tc>
          <w:tcPr>
            <w:tcW w:w="988" w:type="dxa"/>
          </w:tcPr>
          <w:p w14:paraId="52778BC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59C64D5D" w14:textId="77777777" w:rsidTr="00B90544">
        <w:tc>
          <w:tcPr>
            <w:tcW w:w="988" w:type="dxa"/>
          </w:tcPr>
          <w:p w14:paraId="605B90B3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4821CE" w:rsidRDefault="00CD3C1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36D41721" w14:textId="387531D5" w:rsidR="00042F0D" w:rsidRPr="004821CE" w:rsidRDefault="00042F0D" w:rsidP="00042F0D">
      <w:pPr>
        <w:rPr>
          <w:color w:val="5B9BD5" w:themeColor="accent5"/>
        </w:rPr>
      </w:pPr>
    </w:p>
    <w:p w14:paraId="058E19A0" w14:textId="0F84089B" w:rsidR="0028540C" w:rsidRPr="004821CE" w:rsidRDefault="0028540C" w:rsidP="0028540C">
      <w:pPr>
        <w:pStyle w:val="3"/>
        <w:rPr>
          <w:color w:val="5B9BD5" w:themeColor="accent5"/>
        </w:rPr>
      </w:pPr>
      <w:bookmarkStart w:id="31" w:name="_Toc21514647"/>
      <w:r w:rsidRPr="004821CE">
        <w:rPr>
          <w:color w:val="5B9BD5" w:themeColor="accent5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0C84CE9F" w14:textId="77777777" w:rsidTr="00B90544">
        <w:tc>
          <w:tcPr>
            <w:tcW w:w="988" w:type="dxa"/>
          </w:tcPr>
          <w:p w14:paraId="3779CC7F" w14:textId="0AABB0A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22BE6" w:rsidRPr="004821CE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4821CE" w:rsidRDefault="00DE118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4821CE" w:rsidRDefault="007974E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28540C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App</w:t>
            </w:r>
          </w:p>
        </w:tc>
      </w:tr>
      <w:tr w:rsidR="004821CE" w:rsidRPr="004821CE" w14:paraId="78364282" w14:textId="77777777" w:rsidTr="00B90544">
        <w:tc>
          <w:tcPr>
            <w:tcW w:w="8296" w:type="dxa"/>
            <w:gridSpan w:val="3"/>
          </w:tcPr>
          <w:p w14:paraId="5DF76DA5" w14:textId="523D928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A</w:t>
            </w:r>
            <w:r w:rsidRPr="004821CE">
              <w:rPr>
                <w:color w:val="5B9BD5" w:themeColor="accent5"/>
              </w:rPr>
              <w:t>I助手时，</w:t>
            </w:r>
            <w:r w:rsidRPr="004821CE">
              <w:rPr>
                <w:rFonts w:hint="eastAsia"/>
                <w:color w:val="5B9BD5" w:themeColor="accent5"/>
              </w:rPr>
              <w:t>A</w:t>
            </w:r>
            <w:r w:rsidRPr="004821CE">
              <w:rPr>
                <w:color w:val="5B9BD5" w:themeColor="accent5"/>
              </w:rPr>
              <w:t>pp播放音频数据</w:t>
            </w:r>
            <w:r w:rsidR="00124D59" w:rsidRPr="004821CE">
              <w:rPr>
                <w:rFonts w:hint="eastAsia"/>
                <w:color w:val="5B9BD5" w:themeColor="accent5"/>
              </w:rPr>
              <w:t>；定时发送，如果长时间没有数据，可以主动请求数据</w:t>
            </w:r>
          </w:p>
        </w:tc>
      </w:tr>
      <w:tr w:rsidR="004821CE" w:rsidRPr="004821CE" w14:paraId="4FC74F23" w14:textId="77777777" w:rsidTr="004E3541">
        <w:trPr>
          <w:trHeight w:val="131"/>
        </w:trPr>
        <w:tc>
          <w:tcPr>
            <w:tcW w:w="988" w:type="dxa"/>
          </w:tcPr>
          <w:p w14:paraId="54A260D3" w14:textId="77777777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待补充</w:t>
            </w:r>
          </w:p>
        </w:tc>
      </w:tr>
      <w:tr w:rsidR="004821CE" w:rsidRPr="004821CE" w14:paraId="688E15EA" w14:textId="77777777" w:rsidTr="00B90544">
        <w:tc>
          <w:tcPr>
            <w:tcW w:w="988" w:type="dxa"/>
          </w:tcPr>
          <w:p w14:paraId="2C33D4C6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03058363" w14:textId="77777777" w:rsidR="0028540C" w:rsidRPr="004821CE" w:rsidRDefault="0028540C" w:rsidP="00042F0D">
      <w:pPr>
        <w:rPr>
          <w:color w:val="5B9BD5" w:themeColor="accent5"/>
        </w:rPr>
      </w:pPr>
    </w:p>
    <w:p w14:paraId="763F034E" w14:textId="030F55CD" w:rsidR="00AC7FC7" w:rsidRPr="004821CE" w:rsidRDefault="00AC7FC7" w:rsidP="00AC7FC7">
      <w:pPr>
        <w:pStyle w:val="2"/>
        <w:rPr>
          <w:color w:val="5B9BD5" w:themeColor="accent5"/>
        </w:rPr>
      </w:pPr>
      <w:bookmarkStart w:id="32" w:name="_Toc21514648"/>
      <w:r w:rsidRPr="004821CE">
        <w:rPr>
          <w:rFonts w:hint="eastAsia"/>
          <w:color w:val="5B9BD5" w:themeColor="accent5"/>
        </w:rPr>
        <w:t>操作</w:t>
      </w:r>
      <w:bookmarkEnd w:id="3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3C6AE9DF" w14:textId="77777777" w:rsidTr="00B90544">
        <w:tc>
          <w:tcPr>
            <w:tcW w:w="988" w:type="dxa"/>
          </w:tcPr>
          <w:p w14:paraId="66E64E1F" w14:textId="3E7D655D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E1125A">
              <w:rPr>
                <w:color w:val="5B9BD5" w:themeColor="accent5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color w:val="5B9BD5" w:themeColor="accent5"/>
              </w:rPr>
              <w:sym w:font="Wingdings" w:char="F0E0"/>
            </w:r>
            <w:r w:rsidR="0035156F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0ADF8657" w14:textId="77777777" w:rsidTr="00B90544">
        <w:tc>
          <w:tcPr>
            <w:tcW w:w="8296" w:type="dxa"/>
            <w:gridSpan w:val="4"/>
          </w:tcPr>
          <w:p w14:paraId="6C9AD4B8" w14:textId="46A448D8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="00B16B32"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465B52FA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71A43" w:rsidRPr="004821CE" w14:paraId="65D60316" w14:textId="77777777" w:rsidTr="00B90544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36405732" w14:textId="18E9DE9E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5D5DE451" w14:textId="5F0E1EDA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拨打电话</w:t>
            </w:r>
          </w:p>
        </w:tc>
        <w:tc>
          <w:tcPr>
            <w:tcW w:w="2489" w:type="dxa"/>
          </w:tcPr>
          <w:p w14:paraId="760CD861" w14:textId="3BC267AA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18012345678</w:t>
            </w:r>
          </w:p>
        </w:tc>
      </w:tr>
      <w:tr w:rsidR="00371A43" w:rsidRPr="004821CE" w14:paraId="2E2118F4" w14:textId="77777777" w:rsidTr="00B90544">
        <w:trPr>
          <w:trHeight w:val="131"/>
        </w:trPr>
        <w:tc>
          <w:tcPr>
            <w:tcW w:w="988" w:type="dxa"/>
            <w:vMerge/>
          </w:tcPr>
          <w:p w14:paraId="461AC57E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0C174EF0" w14:textId="5598E582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53C10B2" w14:textId="288302F8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上一首</w:t>
            </w:r>
          </w:p>
        </w:tc>
        <w:tc>
          <w:tcPr>
            <w:tcW w:w="2489" w:type="dxa"/>
          </w:tcPr>
          <w:p w14:paraId="1C596FC2" w14:textId="4D35A04A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71A43" w:rsidRPr="004821CE" w14:paraId="789463D0" w14:textId="77777777" w:rsidTr="00B90544">
        <w:trPr>
          <w:trHeight w:val="131"/>
        </w:trPr>
        <w:tc>
          <w:tcPr>
            <w:tcW w:w="988" w:type="dxa"/>
            <w:vMerge/>
          </w:tcPr>
          <w:p w14:paraId="4A2B3EE5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818B812" w14:textId="36348494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3</w:t>
            </w:r>
          </w:p>
        </w:tc>
        <w:tc>
          <w:tcPr>
            <w:tcW w:w="3260" w:type="dxa"/>
          </w:tcPr>
          <w:p w14:paraId="675A856B" w14:textId="563E4A6E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下一首</w:t>
            </w:r>
          </w:p>
        </w:tc>
        <w:tc>
          <w:tcPr>
            <w:tcW w:w="2489" w:type="dxa"/>
          </w:tcPr>
          <w:p w14:paraId="16BD55E1" w14:textId="204AF199" w:rsidR="00371A43" w:rsidRPr="004821CE" w:rsidRDefault="00C5000D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FF1390" w:rsidRPr="004821CE" w14:paraId="1132849B" w14:textId="77777777" w:rsidTr="00B90544">
        <w:trPr>
          <w:trHeight w:val="131"/>
        </w:trPr>
        <w:tc>
          <w:tcPr>
            <w:tcW w:w="988" w:type="dxa"/>
            <w:vMerge/>
          </w:tcPr>
          <w:p w14:paraId="109A6AF5" w14:textId="77777777" w:rsidR="00FF1390" w:rsidRPr="004821CE" w:rsidRDefault="00FF1390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0F05E19E" w14:textId="4BEDEDDF" w:rsidR="00FF1390" w:rsidRPr="004821CE" w:rsidRDefault="00FF1390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4</w:t>
            </w:r>
          </w:p>
        </w:tc>
        <w:tc>
          <w:tcPr>
            <w:tcW w:w="3260" w:type="dxa"/>
          </w:tcPr>
          <w:p w14:paraId="6FAD2F1B" w14:textId="3B341DF2" w:rsidR="00FF1390" w:rsidRPr="004821CE" w:rsidRDefault="00FF1390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量增大</w:t>
            </w:r>
          </w:p>
        </w:tc>
        <w:tc>
          <w:tcPr>
            <w:tcW w:w="2489" w:type="dxa"/>
          </w:tcPr>
          <w:p w14:paraId="61F50E4D" w14:textId="015DCFBD" w:rsidR="00FF1390" w:rsidRPr="004821CE" w:rsidRDefault="00FF1390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-100</w:t>
            </w:r>
          </w:p>
        </w:tc>
      </w:tr>
      <w:tr w:rsidR="00FF1390" w:rsidRPr="004821CE" w14:paraId="1FAA53B3" w14:textId="77777777" w:rsidTr="00B90544">
        <w:trPr>
          <w:trHeight w:val="131"/>
        </w:trPr>
        <w:tc>
          <w:tcPr>
            <w:tcW w:w="988" w:type="dxa"/>
            <w:vMerge/>
          </w:tcPr>
          <w:p w14:paraId="2F711D19" w14:textId="77777777" w:rsidR="00FF1390" w:rsidRPr="004821CE" w:rsidRDefault="00FF1390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7603CD" w14:textId="3BF5A740" w:rsidR="00FF1390" w:rsidRPr="004821CE" w:rsidRDefault="000C0E7F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5</w:t>
            </w:r>
          </w:p>
        </w:tc>
        <w:tc>
          <w:tcPr>
            <w:tcW w:w="3260" w:type="dxa"/>
          </w:tcPr>
          <w:p w14:paraId="477CA065" w14:textId="565D69E2" w:rsidR="00FF1390" w:rsidRPr="004821CE" w:rsidRDefault="000C0E7F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量减小</w:t>
            </w:r>
          </w:p>
        </w:tc>
        <w:tc>
          <w:tcPr>
            <w:tcW w:w="2489" w:type="dxa"/>
          </w:tcPr>
          <w:p w14:paraId="13222321" w14:textId="1D93DC0A" w:rsidR="00FF1390" w:rsidRPr="004821CE" w:rsidRDefault="000C0E7F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-100</w:t>
            </w:r>
          </w:p>
        </w:tc>
      </w:tr>
      <w:tr w:rsidR="004821CE" w:rsidRPr="004821CE" w14:paraId="19E7367D" w14:textId="77777777" w:rsidTr="00F34805">
        <w:trPr>
          <w:trHeight w:val="131"/>
        </w:trPr>
        <w:tc>
          <w:tcPr>
            <w:tcW w:w="988" w:type="dxa"/>
            <w:vMerge/>
          </w:tcPr>
          <w:p w14:paraId="388B25F9" w14:textId="77777777" w:rsidR="009D4394" w:rsidRPr="004821CE" w:rsidRDefault="009D4394" w:rsidP="00371A43">
            <w:pPr>
              <w:rPr>
                <w:color w:val="5B9BD5" w:themeColor="accent5"/>
              </w:rPr>
            </w:pPr>
          </w:p>
        </w:tc>
        <w:tc>
          <w:tcPr>
            <w:tcW w:w="7308" w:type="dxa"/>
            <w:gridSpan w:val="3"/>
          </w:tcPr>
          <w:p w14:paraId="2C1E1A64" w14:textId="1B5EF009" w:rsidR="009D4394" w:rsidRPr="004821CE" w:rsidRDefault="009D4394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后续继续补充</w:t>
            </w:r>
          </w:p>
        </w:tc>
      </w:tr>
      <w:tr w:rsidR="004821CE" w:rsidRPr="004821CE" w14:paraId="5AC8FBB8" w14:textId="77777777" w:rsidTr="00B90544">
        <w:tc>
          <w:tcPr>
            <w:tcW w:w="988" w:type="dxa"/>
          </w:tcPr>
          <w:p w14:paraId="562209D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D2A4C95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7E5B4381" w14:textId="77777777" w:rsidR="00413AEE" w:rsidRPr="004821CE" w:rsidRDefault="00413AEE" w:rsidP="00413AEE">
      <w:pPr>
        <w:rPr>
          <w:color w:val="5B9BD5" w:themeColor="accent5"/>
        </w:rPr>
      </w:pPr>
    </w:p>
    <w:sectPr w:rsidR="00413AEE" w:rsidRPr="00482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BBAD49" w14:textId="77777777" w:rsidR="003062E5" w:rsidRDefault="003062E5" w:rsidP="001A36C6">
      <w:r>
        <w:separator/>
      </w:r>
    </w:p>
  </w:endnote>
  <w:endnote w:type="continuationSeparator" w:id="0">
    <w:p w14:paraId="01E0BF5D" w14:textId="77777777" w:rsidR="003062E5" w:rsidRDefault="003062E5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A4FF0C" w14:textId="77777777" w:rsidR="003062E5" w:rsidRDefault="003062E5" w:rsidP="001A36C6">
      <w:r>
        <w:separator/>
      </w:r>
    </w:p>
  </w:footnote>
  <w:footnote w:type="continuationSeparator" w:id="0">
    <w:p w14:paraId="24F45C91" w14:textId="77777777" w:rsidR="003062E5" w:rsidRDefault="003062E5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70B7C"/>
    <w:rsid w:val="0017171E"/>
    <w:rsid w:val="00176662"/>
    <w:rsid w:val="001771AC"/>
    <w:rsid w:val="00181756"/>
    <w:rsid w:val="00182118"/>
    <w:rsid w:val="00184BCE"/>
    <w:rsid w:val="00185777"/>
    <w:rsid w:val="00186642"/>
    <w:rsid w:val="00186782"/>
    <w:rsid w:val="00187A12"/>
    <w:rsid w:val="00187BF7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FA6"/>
    <w:rsid w:val="00462592"/>
    <w:rsid w:val="004628AE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5C7D"/>
    <w:rsid w:val="00536668"/>
    <w:rsid w:val="00540682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5FCA"/>
    <w:rsid w:val="005A67CF"/>
    <w:rsid w:val="005B3DD2"/>
    <w:rsid w:val="005B68B1"/>
    <w:rsid w:val="005C0012"/>
    <w:rsid w:val="005D10D4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6A"/>
    <w:rsid w:val="00620166"/>
    <w:rsid w:val="00623217"/>
    <w:rsid w:val="00623B43"/>
    <w:rsid w:val="00624BD1"/>
    <w:rsid w:val="00625C9F"/>
    <w:rsid w:val="006265D7"/>
    <w:rsid w:val="006266C9"/>
    <w:rsid w:val="00626766"/>
    <w:rsid w:val="0064671C"/>
    <w:rsid w:val="00646B1D"/>
    <w:rsid w:val="00651AB4"/>
    <w:rsid w:val="006522E4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D143E"/>
    <w:rsid w:val="007D1A6B"/>
    <w:rsid w:val="007D241A"/>
    <w:rsid w:val="007D2566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78DD"/>
    <w:rsid w:val="00820396"/>
    <w:rsid w:val="00820B1D"/>
    <w:rsid w:val="00820D6B"/>
    <w:rsid w:val="00823401"/>
    <w:rsid w:val="00833065"/>
    <w:rsid w:val="00836872"/>
    <w:rsid w:val="008368F5"/>
    <w:rsid w:val="00840A0D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2BB9"/>
    <w:rsid w:val="00A72D27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A0B53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3641"/>
    <w:rsid w:val="00E04D88"/>
    <w:rsid w:val="00E050FB"/>
    <w:rsid w:val="00E05D25"/>
    <w:rsid w:val="00E1125A"/>
    <w:rsid w:val="00E1641E"/>
    <w:rsid w:val="00E200AE"/>
    <w:rsid w:val="00E2407D"/>
    <w:rsid w:val="00E2639A"/>
    <w:rsid w:val="00E2649D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8540C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7E097C-2694-4B33-AD08-0D6245CDA3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07</TotalTime>
  <Pages>11</Pages>
  <Words>1137</Words>
  <Characters>6484</Characters>
  <Application>Microsoft Office Word</Application>
  <DocSecurity>0</DocSecurity>
  <Lines>54</Lines>
  <Paragraphs>15</Paragraphs>
  <ScaleCrop>false</ScaleCrop>
  <Company/>
  <LinksUpToDate>false</LinksUpToDate>
  <CharactersWithSpaces>7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169</cp:revision>
  <dcterms:created xsi:type="dcterms:W3CDTF">2019-06-29T00:54:00Z</dcterms:created>
  <dcterms:modified xsi:type="dcterms:W3CDTF">2019-10-11T11:14:00Z</dcterms:modified>
</cp:coreProperties>
</file>